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5578" w:rsidRDefault="00EE3591">
      <w:r>
        <w:t>FLY AWAY PLUS</w:t>
      </w:r>
    </w:p>
    <w:p w:rsidR="00EE3591" w:rsidRDefault="00EE3591">
      <w:r>
        <w:t>DETAIL DESIGN</w:t>
      </w:r>
    </w:p>
    <w:p w:rsidR="00EE3591" w:rsidRDefault="00EE3591">
      <w:r>
        <w:t>DATA DESIGN</w:t>
      </w:r>
    </w:p>
    <w:p w:rsidR="00EE3591" w:rsidRDefault="00EE3591">
      <w:r>
        <w:t>Project Code:</w:t>
      </w:r>
    </w:p>
    <w:p w:rsidR="00EE3591" w:rsidRDefault="00EE3591">
      <w:r>
        <w:t>Document Code:</w:t>
      </w:r>
    </w:p>
    <w:p w:rsidR="00EE3591" w:rsidRDefault="00EE3591">
      <w:r>
        <w:br w:type="page"/>
      </w:r>
    </w:p>
    <w:p w:rsidR="00EE3591" w:rsidRDefault="00EE3591">
      <w:r>
        <w:lastRenderedPageBreak/>
        <w:t>Record of Chang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EE3591" w:rsidTr="00EE3591">
        <w:tc>
          <w:tcPr>
            <w:tcW w:w="1870" w:type="dxa"/>
          </w:tcPr>
          <w:p w:rsidR="00EE3591" w:rsidRDefault="00EE3591"/>
        </w:tc>
        <w:tc>
          <w:tcPr>
            <w:tcW w:w="1870" w:type="dxa"/>
          </w:tcPr>
          <w:p w:rsidR="00EE3591" w:rsidRDefault="00EE3591"/>
        </w:tc>
        <w:tc>
          <w:tcPr>
            <w:tcW w:w="1870" w:type="dxa"/>
          </w:tcPr>
          <w:p w:rsidR="00EE3591" w:rsidRDefault="00EE3591"/>
        </w:tc>
        <w:tc>
          <w:tcPr>
            <w:tcW w:w="1870" w:type="dxa"/>
          </w:tcPr>
          <w:p w:rsidR="00EE3591" w:rsidRDefault="00EE3591"/>
        </w:tc>
        <w:tc>
          <w:tcPr>
            <w:tcW w:w="1870" w:type="dxa"/>
          </w:tcPr>
          <w:p w:rsidR="00EE3591" w:rsidRDefault="00EE3591"/>
        </w:tc>
      </w:tr>
    </w:tbl>
    <w:p w:rsidR="00EE3591" w:rsidRDefault="00EE3591"/>
    <w:p w:rsidR="00EE3591" w:rsidRDefault="00EE3591">
      <w:r>
        <w:br w:type="page"/>
      </w:r>
    </w:p>
    <w:p w:rsidR="00EE3591" w:rsidRDefault="00EE3591">
      <w:r>
        <w:lastRenderedPageBreak/>
        <w:t>Signature Page</w:t>
      </w:r>
    </w:p>
    <w:p w:rsidR="00EE3591" w:rsidRDefault="00EE3591">
      <w:r>
        <w:br w:type="page"/>
      </w:r>
    </w:p>
    <w:p w:rsidR="00EE3591" w:rsidRDefault="00EE3591">
      <w:r>
        <w:lastRenderedPageBreak/>
        <w:t>Table of Content</w:t>
      </w:r>
    </w:p>
    <w:p w:rsidR="00EE3591" w:rsidRDefault="00EE3591">
      <w:r>
        <w:br w:type="page"/>
      </w:r>
    </w:p>
    <w:p w:rsidR="00EE3591" w:rsidRDefault="00EE3591" w:rsidP="00EE3591">
      <w:pPr>
        <w:pStyle w:val="Heading1"/>
        <w:numPr>
          <w:ilvl w:val="0"/>
          <w:numId w:val="1"/>
        </w:numPr>
      </w:pPr>
      <w:r>
        <w:lastRenderedPageBreak/>
        <w:t>Introduction</w:t>
      </w:r>
    </w:p>
    <w:p w:rsidR="00EE3591" w:rsidRDefault="00EE3591" w:rsidP="00707D5B">
      <w:pPr>
        <w:pStyle w:val="Heading2"/>
        <w:numPr>
          <w:ilvl w:val="1"/>
          <w:numId w:val="1"/>
        </w:numPr>
      </w:pPr>
      <w:r>
        <w:t>Purpose</w:t>
      </w:r>
    </w:p>
    <w:p w:rsidR="00707D5B" w:rsidRDefault="00EE3591" w:rsidP="00707D5B">
      <w:pPr>
        <w:pStyle w:val="comment"/>
        <w:ind w:left="0"/>
        <w:jc w:val="both"/>
        <w:rPr>
          <w:rFonts w:ascii="Times New Roman" w:hAnsi="Times New Roman" w:cs="Times New Roman"/>
          <w:i w:val="0"/>
          <w:color w:val="000000" w:themeColor="text1"/>
          <w:sz w:val="22"/>
          <w:szCs w:val="22"/>
        </w:rPr>
      </w:pPr>
      <w:r w:rsidRPr="00707D5B">
        <w:rPr>
          <w:rFonts w:ascii="Times New Roman" w:hAnsi="Times New Roman" w:cs="Times New Roman"/>
          <w:i w:val="0"/>
          <w:color w:val="000000" w:themeColor="text1"/>
          <w:sz w:val="22"/>
          <w:szCs w:val="22"/>
        </w:rPr>
        <w:t>Fly Away Plus</w:t>
      </w:r>
      <w:r>
        <w:t xml:space="preserve"> </w:t>
      </w:r>
      <w:r w:rsidR="00707D5B" w:rsidRPr="00D54158">
        <w:rPr>
          <w:rFonts w:ascii="Times New Roman" w:hAnsi="Times New Roman" w:cs="Times New Roman"/>
          <w:i w:val="0"/>
          <w:color w:val="000000" w:themeColor="text1"/>
          <w:sz w:val="22"/>
          <w:szCs w:val="22"/>
        </w:rPr>
        <w:t xml:space="preserve">data design document describes structure of database and file structure of system including internal file structure as well as interface file structure. </w:t>
      </w:r>
    </w:p>
    <w:p w:rsidR="00707D5B" w:rsidRPr="00707D5B" w:rsidRDefault="00707D5B" w:rsidP="00707D5B">
      <w:pPr>
        <w:pStyle w:val="Heading2"/>
        <w:numPr>
          <w:ilvl w:val="1"/>
          <w:numId w:val="1"/>
        </w:numPr>
        <w:rPr>
          <w:rFonts w:cs="Times New Roman"/>
          <w:sz w:val="24"/>
          <w:szCs w:val="24"/>
        </w:rPr>
      </w:pPr>
      <w:bookmarkStart w:id="0" w:name="_Toc39028747"/>
      <w:bookmarkStart w:id="1" w:name="_Toc41542889"/>
      <w:bookmarkStart w:id="2" w:name="_Toc54775545"/>
      <w:bookmarkStart w:id="3" w:name="_Toc396343964"/>
      <w:r w:rsidRPr="00707D5B">
        <w:rPr>
          <w:rFonts w:cs="Times New Roman"/>
          <w:sz w:val="24"/>
          <w:szCs w:val="24"/>
        </w:rPr>
        <w:t xml:space="preserve">Definitions, Acronyms and </w:t>
      </w:r>
      <w:bookmarkEnd w:id="0"/>
      <w:r w:rsidRPr="00707D5B">
        <w:rPr>
          <w:rFonts w:cs="Times New Roman"/>
          <w:sz w:val="24"/>
          <w:szCs w:val="24"/>
        </w:rPr>
        <w:t>Abbreviations</w:t>
      </w:r>
      <w:bookmarkEnd w:id="1"/>
      <w:bookmarkEnd w:id="2"/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07D5B" w:rsidTr="00707D5B">
        <w:tc>
          <w:tcPr>
            <w:tcW w:w="3116" w:type="dxa"/>
          </w:tcPr>
          <w:p w:rsidR="00707D5B" w:rsidRDefault="00707D5B" w:rsidP="00707D5B"/>
        </w:tc>
        <w:tc>
          <w:tcPr>
            <w:tcW w:w="3117" w:type="dxa"/>
          </w:tcPr>
          <w:p w:rsidR="00707D5B" w:rsidRDefault="00707D5B" w:rsidP="00707D5B"/>
        </w:tc>
        <w:tc>
          <w:tcPr>
            <w:tcW w:w="3117" w:type="dxa"/>
          </w:tcPr>
          <w:p w:rsidR="00707D5B" w:rsidRDefault="00707D5B" w:rsidP="00707D5B"/>
        </w:tc>
      </w:tr>
      <w:tr w:rsidR="00707D5B" w:rsidTr="00707D5B">
        <w:tc>
          <w:tcPr>
            <w:tcW w:w="3116" w:type="dxa"/>
          </w:tcPr>
          <w:p w:rsidR="00707D5B" w:rsidRDefault="00707D5B" w:rsidP="00707D5B"/>
        </w:tc>
        <w:tc>
          <w:tcPr>
            <w:tcW w:w="3117" w:type="dxa"/>
          </w:tcPr>
          <w:p w:rsidR="00707D5B" w:rsidRDefault="00707D5B" w:rsidP="00707D5B"/>
        </w:tc>
        <w:tc>
          <w:tcPr>
            <w:tcW w:w="3117" w:type="dxa"/>
          </w:tcPr>
          <w:p w:rsidR="00707D5B" w:rsidRDefault="00707D5B" w:rsidP="00707D5B"/>
        </w:tc>
      </w:tr>
    </w:tbl>
    <w:p w:rsidR="00707D5B" w:rsidRPr="00707D5B" w:rsidRDefault="00707D5B" w:rsidP="00707D5B"/>
    <w:p w:rsidR="00EE3591" w:rsidRDefault="00707D5B" w:rsidP="00707D5B">
      <w:pPr>
        <w:pStyle w:val="Heading2"/>
        <w:numPr>
          <w:ilvl w:val="1"/>
          <w:numId w:val="1"/>
        </w:numPr>
      </w:pPr>
      <w:r>
        <w:t>Referenc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07D5B" w:rsidTr="00707D5B">
        <w:tc>
          <w:tcPr>
            <w:tcW w:w="4675" w:type="dxa"/>
          </w:tcPr>
          <w:p w:rsidR="00707D5B" w:rsidRDefault="00707D5B" w:rsidP="00707D5B"/>
        </w:tc>
        <w:tc>
          <w:tcPr>
            <w:tcW w:w="4675" w:type="dxa"/>
          </w:tcPr>
          <w:p w:rsidR="00707D5B" w:rsidRDefault="00707D5B" w:rsidP="00707D5B"/>
        </w:tc>
      </w:tr>
      <w:tr w:rsidR="00707D5B" w:rsidTr="00707D5B">
        <w:tc>
          <w:tcPr>
            <w:tcW w:w="4675" w:type="dxa"/>
          </w:tcPr>
          <w:p w:rsidR="00707D5B" w:rsidRDefault="00707D5B" w:rsidP="00707D5B"/>
        </w:tc>
        <w:tc>
          <w:tcPr>
            <w:tcW w:w="4675" w:type="dxa"/>
          </w:tcPr>
          <w:p w:rsidR="00707D5B" w:rsidRDefault="00707D5B" w:rsidP="00707D5B"/>
        </w:tc>
      </w:tr>
    </w:tbl>
    <w:p w:rsidR="00707D5B" w:rsidRDefault="00707D5B" w:rsidP="00707D5B"/>
    <w:p w:rsidR="00707D5B" w:rsidRDefault="00707D5B" w:rsidP="00707D5B">
      <w:pPr>
        <w:pStyle w:val="Heading2"/>
        <w:numPr>
          <w:ilvl w:val="1"/>
          <w:numId w:val="1"/>
        </w:numPr>
      </w:pPr>
      <w:r>
        <w:t>Overview</w:t>
      </w:r>
    </w:p>
    <w:p w:rsidR="00707D5B" w:rsidRDefault="00707D5B" w:rsidP="00707D5B"/>
    <w:p w:rsidR="00707D5B" w:rsidRDefault="00707D5B" w:rsidP="00707D5B">
      <w:pPr>
        <w:pStyle w:val="Heading1"/>
        <w:numPr>
          <w:ilvl w:val="0"/>
          <w:numId w:val="1"/>
        </w:numPr>
      </w:pPr>
      <w:r>
        <w:t>Database</w:t>
      </w:r>
    </w:p>
    <w:p w:rsidR="00707D5B" w:rsidRDefault="00707D5B" w:rsidP="00707D5B">
      <w:pPr>
        <w:pStyle w:val="Heading2"/>
        <w:numPr>
          <w:ilvl w:val="1"/>
          <w:numId w:val="5"/>
        </w:numPr>
      </w:pPr>
      <w:r>
        <w:t>Entity Relationship Diagram</w:t>
      </w:r>
    </w:p>
    <w:p w:rsidR="00707D5B" w:rsidRDefault="00707D5B" w:rsidP="00707D5B"/>
    <w:p w:rsidR="00707D5B" w:rsidRDefault="00707D5B" w:rsidP="00707D5B">
      <w:r>
        <w:object w:dxaOrig="1155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04.5pt" o:ole="">
            <v:imagedata r:id="rId5" o:title=""/>
          </v:shape>
          <o:OLEObject Type="Embed" ProgID="Visio.Drawing.15" ShapeID="_x0000_i1025" DrawAspect="Content" ObjectID="_1501165034" r:id="rId6"/>
        </w:object>
      </w:r>
    </w:p>
    <w:p w:rsidR="00336121" w:rsidRDefault="00336121" w:rsidP="00336121">
      <w:pPr>
        <w:pStyle w:val="Heading3"/>
        <w:numPr>
          <w:ilvl w:val="2"/>
          <w:numId w:val="5"/>
        </w:numPr>
      </w:pPr>
      <w:r>
        <w:lastRenderedPageBreak/>
        <w:t>Entity Description</w:t>
      </w:r>
    </w:p>
    <w:p w:rsidR="00336121" w:rsidRDefault="00336121" w:rsidP="00707D5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5"/>
        <w:gridCol w:w="2250"/>
        <w:gridCol w:w="6565"/>
      </w:tblGrid>
      <w:tr w:rsidR="00707D5B" w:rsidTr="00336121">
        <w:tc>
          <w:tcPr>
            <w:tcW w:w="535" w:type="dxa"/>
          </w:tcPr>
          <w:p w:rsidR="00707D5B" w:rsidRDefault="00707D5B" w:rsidP="00707D5B">
            <w:r>
              <w:t>No.</w:t>
            </w:r>
          </w:p>
        </w:tc>
        <w:tc>
          <w:tcPr>
            <w:tcW w:w="2250" w:type="dxa"/>
          </w:tcPr>
          <w:p w:rsidR="00707D5B" w:rsidRDefault="00707D5B" w:rsidP="00707D5B">
            <w:r>
              <w:t>Entity</w:t>
            </w:r>
          </w:p>
        </w:tc>
        <w:tc>
          <w:tcPr>
            <w:tcW w:w="6565" w:type="dxa"/>
          </w:tcPr>
          <w:p w:rsidR="00707D5B" w:rsidRDefault="00707D5B" w:rsidP="00707D5B">
            <w:r>
              <w:t>Description</w:t>
            </w:r>
          </w:p>
        </w:tc>
      </w:tr>
      <w:tr w:rsidR="00707D5B" w:rsidTr="00336121">
        <w:tc>
          <w:tcPr>
            <w:tcW w:w="535" w:type="dxa"/>
          </w:tcPr>
          <w:p w:rsidR="00707D5B" w:rsidRDefault="00707D5B" w:rsidP="0033612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2250" w:type="dxa"/>
          </w:tcPr>
          <w:p w:rsidR="00707D5B" w:rsidRDefault="009A5086" w:rsidP="00707D5B">
            <w:r>
              <w:t>User</w:t>
            </w:r>
          </w:p>
        </w:tc>
        <w:tc>
          <w:tcPr>
            <w:tcW w:w="6565" w:type="dxa"/>
          </w:tcPr>
          <w:p w:rsidR="00707D5B" w:rsidRDefault="009A5086" w:rsidP="009A5086">
            <w:r>
              <w:t>User is all people who registered and using FAP</w:t>
            </w:r>
          </w:p>
        </w:tc>
      </w:tr>
      <w:tr w:rsidR="00707D5B" w:rsidTr="00336121">
        <w:tc>
          <w:tcPr>
            <w:tcW w:w="535" w:type="dxa"/>
          </w:tcPr>
          <w:p w:rsidR="00707D5B" w:rsidRDefault="00707D5B" w:rsidP="0033612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2250" w:type="dxa"/>
          </w:tcPr>
          <w:p w:rsidR="00707D5B" w:rsidRDefault="009A5086" w:rsidP="00707D5B">
            <w:r>
              <w:t>Post</w:t>
            </w:r>
          </w:p>
        </w:tc>
        <w:tc>
          <w:tcPr>
            <w:tcW w:w="6565" w:type="dxa"/>
          </w:tcPr>
          <w:p w:rsidR="00707D5B" w:rsidRDefault="00336121" w:rsidP="00336121">
            <w:r>
              <w:t>A post</w:t>
            </w:r>
            <w:r w:rsidR="009A5086">
              <w:t xml:space="preserve"> which user </w:t>
            </w:r>
            <w:r>
              <w:t>published, contain content, videos, photos and places mention</w:t>
            </w:r>
          </w:p>
        </w:tc>
      </w:tr>
      <w:tr w:rsidR="00707D5B" w:rsidTr="00336121">
        <w:tc>
          <w:tcPr>
            <w:tcW w:w="535" w:type="dxa"/>
          </w:tcPr>
          <w:p w:rsidR="00707D5B" w:rsidRDefault="00707D5B" w:rsidP="0033612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2250" w:type="dxa"/>
          </w:tcPr>
          <w:p w:rsidR="00707D5B" w:rsidRDefault="00336121" w:rsidP="00707D5B">
            <w:r>
              <w:t>Video</w:t>
            </w:r>
          </w:p>
        </w:tc>
        <w:tc>
          <w:tcPr>
            <w:tcW w:w="6565" w:type="dxa"/>
          </w:tcPr>
          <w:p w:rsidR="00707D5B" w:rsidRDefault="00336121" w:rsidP="00707D5B">
            <w:r>
              <w:t>A video which user attached in a post while creating</w:t>
            </w:r>
          </w:p>
        </w:tc>
      </w:tr>
      <w:tr w:rsidR="00707D5B" w:rsidTr="00336121">
        <w:tc>
          <w:tcPr>
            <w:tcW w:w="535" w:type="dxa"/>
          </w:tcPr>
          <w:p w:rsidR="00707D5B" w:rsidRDefault="00707D5B" w:rsidP="0033612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2250" w:type="dxa"/>
          </w:tcPr>
          <w:p w:rsidR="00707D5B" w:rsidRDefault="00336121" w:rsidP="00707D5B">
            <w:r>
              <w:t>Picture</w:t>
            </w:r>
          </w:p>
        </w:tc>
        <w:tc>
          <w:tcPr>
            <w:tcW w:w="6565" w:type="dxa"/>
          </w:tcPr>
          <w:p w:rsidR="00336121" w:rsidRDefault="00336121" w:rsidP="00707D5B">
            <w:r>
              <w:t>Photo(s) which user attached in a post while creating</w:t>
            </w:r>
          </w:p>
        </w:tc>
      </w:tr>
      <w:tr w:rsidR="00707D5B" w:rsidTr="00336121">
        <w:tc>
          <w:tcPr>
            <w:tcW w:w="535" w:type="dxa"/>
          </w:tcPr>
          <w:p w:rsidR="00707D5B" w:rsidRDefault="00707D5B" w:rsidP="0033612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2250" w:type="dxa"/>
          </w:tcPr>
          <w:p w:rsidR="00707D5B" w:rsidRDefault="00336121" w:rsidP="00707D5B">
            <w:r>
              <w:t>Place</w:t>
            </w:r>
          </w:p>
        </w:tc>
        <w:tc>
          <w:tcPr>
            <w:tcW w:w="6565" w:type="dxa"/>
          </w:tcPr>
          <w:p w:rsidR="00336121" w:rsidRDefault="00336121" w:rsidP="00707D5B">
            <w:r>
              <w:t>A place which user must mention in a post while creating</w:t>
            </w:r>
          </w:p>
        </w:tc>
      </w:tr>
      <w:tr w:rsidR="00707D5B" w:rsidTr="00336121">
        <w:tc>
          <w:tcPr>
            <w:tcW w:w="535" w:type="dxa"/>
          </w:tcPr>
          <w:p w:rsidR="00707D5B" w:rsidRDefault="00707D5B" w:rsidP="0033612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2250" w:type="dxa"/>
          </w:tcPr>
          <w:p w:rsidR="00707D5B" w:rsidRDefault="00336121" w:rsidP="00707D5B">
            <w:r>
              <w:t>Room</w:t>
            </w:r>
          </w:p>
        </w:tc>
        <w:tc>
          <w:tcPr>
            <w:tcW w:w="6565" w:type="dxa"/>
          </w:tcPr>
          <w:p w:rsidR="00707D5B" w:rsidRDefault="00336121" w:rsidP="00707D5B">
            <w:r>
              <w:t>A group which user created, includes content, plan, members, photo, video and place mention</w:t>
            </w:r>
          </w:p>
        </w:tc>
      </w:tr>
      <w:tr w:rsidR="00707D5B" w:rsidTr="00336121">
        <w:tc>
          <w:tcPr>
            <w:tcW w:w="535" w:type="dxa"/>
          </w:tcPr>
          <w:p w:rsidR="00707D5B" w:rsidRDefault="00707D5B" w:rsidP="0033612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2250" w:type="dxa"/>
          </w:tcPr>
          <w:p w:rsidR="00707D5B" w:rsidRDefault="00336121" w:rsidP="00707D5B">
            <w:r>
              <w:t>Chat</w:t>
            </w:r>
          </w:p>
        </w:tc>
        <w:tc>
          <w:tcPr>
            <w:tcW w:w="6565" w:type="dxa"/>
          </w:tcPr>
          <w:p w:rsidR="00707D5B" w:rsidRDefault="00336121" w:rsidP="00707D5B">
            <w:r>
              <w:t>Chat is message user sends or receives from others</w:t>
            </w:r>
          </w:p>
        </w:tc>
      </w:tr>
      <w:tr w:rsidR="00336121" w:rsidTr="00336121">
        <w:tc>
          <w:tcPr>
            <w:tcW w:w="535" w:type="dxa"/>
          </w:tcPr>
          <w:p w:rsidR="00336121" w:rsidRDefault="00336121" w:rsidP="0033612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2250" w:type="dxa"/>
          </w:tcPr>
          <w:p w:rsidR="00336121" w:rsidRDefault="00336121" w:rsidP="00707D5B">
            <w:r>
              <w:t>Comment</w:t>
            </w:r>
          </w:p>
        </w:tc>
        <w:tc>
          <w:tcPr>
            <w:tcW w:w="6565" w:type="dxa"/>
          </w:tcPr>
          <w:p w:rsidR="00336121" w:rsidRDefault="00336121" w:rsidP="00336121">
            <w:r>
              <w:t>A comment which user created, is placed in and associated to a post</w:t>
            </w:r>
          </w:p>
        </w:tc>
      </w:tr>
    </w:tbl>
    <w:p w:rsidR="00707D5B" w:rsidRDefault="00707D5B" w:rsidP="00707D5B"/>
    <w:p w:rsidR="00336121" w:rsidRDefault="00336121" w:rsidP="00336121">
      <w:pPr>
        <w:pStyle w:val="Heading3"/>
        <w:numPr>
          <w:ilvl w:val="2"/>
          <w:numId w:val="5"/>
        </w:numPr>
      </w:pPr>
      <w:r>
        <w:t>Relationship</w:t>
      </w:r>
    </w:p>
    <w:p w:rsidR="00336121" w:rsidRDefault="00336121" w:rsidP="0033612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5"/>
        <w:gridCol w:w="1260"/>
        <w:gridCol w:w="1170"/>
        <w:gridCol w:w="1620"/>
        <w:gridCol w:w="4765"/>
      </w:tblGrid>
      <w:tr w:rsidR="00336121" w:rsidTr="00FE49DB">
        <w:tc>
          <w:tcPr>
            <w:tcW w:w="535" w:type="dxa"/>
          </w:tcPr>
          <w:p w:rsidR="00336121" w:rsidRDefault="00336121" w:rsidP="00336121">
            <w:r>
              <w:t>No.</w:t>
            </w:r>
          </w:p>
        </w:tc>
        <w:tc>
          <w:tcPr>
            <w:tcW w:w="1260" w:type="dxa"/>
          </w:tcPr>
          <w:p w:rsidR="00336121" w:rsidRDefault="00336121" w:rsidP="00336121">
            <w:r>
              <w:t>Entity A</w:t>
            </w:r>
          </w:p>
        </w:tc>
        <w:tc>
          <w:tcPr>
            <w:tcW w:w="1170" w:type="dxa"/>
          </w:tcPr>
          <w:p w:rsidR="00336121" w:rsidRDefault="00336121" w:rsidP="00336121">
            <w:r>
              <w:t>Entity B</w:t>
            </w:r>
          </w:p>
        </w:tc>
        <w:tc>
          <w:tcPr>
            <w:tcW w:w="1620" w:type="dxa"/>
          </w:tcPr>
          <w:p w:rsidR="00336121" w:rsidRDefault="00336121" w:rsidP="00336121">
            <w:r>
              <w:t>Relation</w:t>
            </w:r>
          </w:p>
        </w:tc>
        <w:tc>
          <w:tcPr>
            <w:tcW w:w="4765" w:type="dxa"/>
          </w:tcPr>
          <w:p w:rsidR="00336121" w:rsidRDefault="00336121" w:rsidP="00336121">
            <w:r>
              <w:t>Description</w:t>
            </w:r>
          </w:p>
        </w:tc>
      </w:tr>
      <w:tr w:rsidR="00336121" w:rsidTr="00FE49DB">
        <w:tc>
          <w:tcPr>
            <w:tcW w:w="535" w:type="dxa"/>
          </w:tcPr>
          <w:p w:rsidR="00336121" w:rsidRDefault="00336121" w:rsidP="00336121"/>
        </w:tc>
        <w:tc>
          <w:tcPr>
            <w:tcW w:w="1260" w:type="dxa"/>
          </w:tcPr>
          <w:p w:rsidR="00336121" w:rsidRDefault="00336121" w:rsidP="00336121">
            <w:r>
              <w:t>User</w:t>
            </w:r>
          </w:p>
        </w:tc>
        <w:tc>
          <w:tcPr>
            <w:tcW w:w="1170" w:type="dxa"/>
          </w:tcPr>
          <w:p w:rsidR="00336121" w:rsidRDefault="00336121" w:rsidP="00336121">
            <w:r>
              <w:t>Post</w:t>
            </w:r>
          </w:p>
        </w:tc>
        <w:tc>
          <w:tcPr>
            <w:tcW w:w="1620" w:type="dxa"/>
          </w:tcPr>
          <w:p w:rsidR="00336121" w:rsidRDefault="00FE49DB" w:rsidP="00336121">
            <w:r>
              <w:t>1 to Many</w:t>
            </w:r>
          </w:p>
        </w:tc>
        <w:tc>
          <w:tcPr>
            <w:tcW w:w="4765" w:type="dxa"/>
          </w:tcPr>
          <w:p w:rsidR="00336121" w:rsidRDefault="00FE49DB" w:rsidP="00336121">
            <w:r>
              <w:t>User can create many posts</w:t>
            </w:r>
          </w:p>
        </w:tc>
      </w:tr>
      <w:tr w:rsidR="00336121" w:rsidTr="00FE49DB">
        <w:tc>
          <w:tcPr>
            <w:tcW w:w="535" w:type="dxa"/>
          </w:tcPr>
          <w:p w:rsidR="00336121" w:rsidRDefault="00336121" w:rsidP="00336121"/>
        </w:tc>
        <w:tc>
          <w:tcPr>
            <w:tcW w:w="1260" w:type="dxa"/>
          </w:tcPr>
          <w:p w:rsidR="00336121" w:rsidRDefault="00FE49DB" w:rsidP="00336121">
            <w:r>
              <w:t>User</w:t>
            </w:r>
          </w:p>
        </w:tc>
        <w:tc>
          <w:tcPr>
            <w:tcW w:w="1170" w:type="dxa"/>
          </w:tcPr>
          <w:p w:rsidR="00336121" w:rsidRDefault="00FE49DB" w:rsidP="00336121">
            <w:r>
              <w:t>Video</w:t>
            </w:r>
          </w:p>
        </w:tc>
        <w:tc>
          <w:tcPr>
            <w:tcW w:w="1620" w:type="dxa"/>
          </w:tcPr>
          <w:p w:rsidR="00336121" w:rsidRDefault="00FE49DB" w:rsidP="00336121">
            <w:r>
              <w:t>1 to Many</w:t>
            </w:r>
          </w:p>
        </w:tc>
        <w:tc>
          <w:tcPr>
            <w:tcW w:w="4765" w:type="dxa"/>
          </w:tcPr>
          <w:p w:rsidR="00336121" w:rsidRDefault="00FE49DB" w:rsidP="00336121">
            <w:r>
              <w:t>User can create many videos</w:t>
            </w:r>
          </w:p>
        </w:tc>
      </w:tr>
      <w:tr w:rsidR="00336121" w:rsidTr="00FE49DB">
        <w:tc>
          <w:tcPr>
            <w:tcW w:w="535" w:type="dxa"/>
          </w:tcPr>
          <w:p w:rsidR="00336121" w:rsidRDefault="00336121" w:rsidP="00336121"/>
        </w:tc>
        <w:tc>
          <w:tcPr>
            <w:tcW w:w="1260" w:type="dxa"/>
          </w:tcPr>
          <w:p w:rsidR="00336121" w:rsidRDefault="00FE49DB" w:rsidP="00336121">
            <w:r>
              <w:t>User</w:t>
            </w:r>
          </w:p>
        </w:tc>
        <w:tc>
          <w:tcPr>
            <w:tcW w:w="1170" w:type="dxa"/>
          </w:tcPr>
          <w:p w:rsidR="00336121" w:rsidRDefault="00FE49DB" w:rsidP="00336121">
            <w:r>
              <w:t>Photo</w:t>
            </w:r>
          </w:p>
        </w:tc>
        <w:tc>
          <w:tcPr>
            <w:tcW w:w="1620" w:type="dxa"/>
          </w:tcPr>
          <w:p w:rsidR="00336121" w:rsidRDefault="00FE49DB" w:rsidP="00336121">
            <w:r>
              <w:t>1 to Many</w:t>
            </w:r>
          </w:p>
        </w:tc>
        <w:tc>
          <w:tcPr>
            <w:tcW w:w="4765" w:type="dxa"/>
          </w:tcPr>
          <w:p w:rsidR="00336121" w:rsidRDefault="00FE49DB" w:rsidP="00336121">
            <w:r>
              <w:t>User can create many photos</w:t>
            </w:r>
          </w:p>
        </w:tc>
      </w:tr>
      <w:tr w:rsidR="00336121" w:rsidTr="00FE49DB">
        <w:tc>
          <w:tcPr>
            <w:tcW w:w="535" w:type="dxa"/>
          </w:tcPr>
          <w:p w:rsidR="00336121" w:rsidRDefault="00336121" w:rsidP="00336121"/>
        </w:tc>
        <w:tc>
          <w:tcPr>
            <w:tcW w:w="1260" w:type="dxa"/>
          </w:tcPr>
          <w:p w:rsidR="00336121" w:rsidRDefault="00FE49DB" w:rsidP="00336121">
            <w:r>
              <w:t>User</w:t>
            </w:r>
          </w:p>
        </w:tc>
        <w:tc>
          <w:tcPr>
            <w:tcW w:w="1170" w:type="dxa"/>
          </w:tcPr>
          <w:p w:rsidR="00336121" w:rsidRDefault="00FE49DB" w:rsidP="00336121">
            <w:r>
              <w:t>Room</w:t>
            </w:r>
          </w:p>
        </w:tc>
        <w:tc>
          <w:tcPr>
            <w:tcW w:w="1620" w:type="dxa"/>
          </w:tcPr>
          <w:p w:rsidR="00336121" w:rsidRDefault="00FE49DB" w:rsidP="00336121">
            <w:r>
              <w:t>1 to Many</w:t>
            </w:r>
          </w:p>
        </w:tc>
        <w:tc>
          <w:tcPr>
            <w:tcW w:w="4765" w:type="dxa"/>
          </w:tcPr>
          <w:p w:rsidR="00336121" w:rsidRDefault="00FE49DB" w:rsidP="00336121">
            <w:r>
              <w:t>User can create many rooms</w:t>
            </w:r>
          </w:p>
        </w:tc>
      </w:tr>
      <w:tr w:rsidR="00336121" w:rsidTr="00FE49DB">
        <w:tc>
          <w:tcPr>
            <w:tcW w:w="535" w:type="dxa"/>
          </w:tcPr>
          <w:p w:rsidR="00336121" w:rsidRDefault="00336121" w:rsidP="00336121"/>
        </w:tc>
        <w:tc>
          <w:tcPr>
            <w:tcW w:w="1260" w:type="dxa"/>
          </w:tcPr>
          <w:p w:rsidR="00336121" w:rsidRDefault="00FE49DB" w:rsidP="00336121">
            <w:r>
              <w:t>User</w:t>
            </w:r>
          </w:p>
        </w:tc>
        <w:tc>
          <w:tcPr>
            <w:tcW w:w="1170" w:type="dxa"/>
          </w:tcPr>
          <w:p w:rsidR="00336121" w:rsidRDefault="00FE49DB" w:rsidP="00336121">
            <w:r>
              <w:t>Chat</w:t>
            </w:r>
          </w:p>
        </w:tc>
        <w:tc>
          <w:tcPr>
            <w:tcW w:w="1620" w:type="dxa"/>
          </w:tcPr>
          <w:p w:rsidR="00336121" w:rsidRDefault="00FE49DB" w:rsidP="00336121">
            <w:r>
              <w:t>1 to Many</w:t>
            </w:r>
          </w:p>
        </w:tc>
        <w:tc>
          <w:tcPr>
            <w:tcW w:w="4765" w:type="dxa"/>
          </w:tcPr>
          <w:p w:rsidR="00336121" w:rsidRDefault="00FE49DB" w:rsidP="00336121">
            <w:r>
              <w:t>User can create many chats</w:t>
            </w:r>
          </w:p>
        </w:tc>
      </w:tr>
      <w:tr w:rsidR="00336121" w:rsidTr="00FE49DB">
        <w:tc>
          <w:tcPr>
            <w:tcW w:w="535" w:type="dxa"/>
          </w:tcPr>
          <w:p w:rsidR="00336121" w:rsidRDefault="00336121" w:rsidP="00336121"/>
        </w:tc>
        <w:tc>
          <w:tcPr>
            <w:tcW w:w="1260" w:type="dxa"/>
          </w:tcPr>
          <w:p w:rsidR="00336121" w:rsidRDefault="00FE49DB" w:rsidP="00336121">
            <w:r>
              <w:t>User</w:t>
            </w:r>
          </w:p>
        </w:tc>
        <w:tc>
          <w:tcPr>
            <w:tcW w:w="1170" w:type="dxa"/>
          </w:tcPr>
          <w:p w:rsidR="00336121" w:rsidRDefault="00FE49DB" w:rsidP="00336121">
            <w:r>
              <w:t>Comment</w:t>
            </w:r>
          </w:p>
        </w:tc>
        <w:tc>
          <w:tcPr>
            <w:tcW w:w="1620" w:type="dxa"/>
          </w:tcPr>
          <w:p w:rsidR="00336121" w:rsidRDefault="00FE49DB" w:rsidP="00336121">
            <w:r>
              <w:t>1 to Many</w:t>
            </w:r>
          </w:p>
        </w:tc>
        <w:tc>
          <w:tcPr>
            <w:tcW w:w="4765" w:type="dxa"/>
          </w:tcPr>
          <w:p w:rsidR="00336121" w:rsidRDefault="00FE49DB" w:rsidP="00336121">
            <w:r>
              <w:t>User can create many comments</w:t>
            </w:r>
          </w:p>
        </w:tc>
      </w:tr>
      <w:tr w:rsidR="00336121" w:rsidTr="00FE49DB">
        <w:tc>
          <w:tcPr>
            <w:tcW w:w="535" w:type="dxa"/>
          </w:tcPr>
          <w:p w:rsidR="00336121" w:rsidRDefault="00336121" w:rsidP="00336121"/>
        </w:tc>
        <w:tc>
          <w:tcPr>
            <w:tcW w:w="1260" w:type="dxa"/>
          </w:tcPr>
          <w:p w:rsidR="00336121" w:rsidRDefault="00FE49DB" w:rsidP="00336121">
            <w:r>
              <w:t>Post</w:t>
            </w:r>
          </w:p>
        </w:tc>
        <w:tc>
          <w:tcPr>
            <w:tcW w:w="1170" w:type="dxa"/>
          </w:tcPr>
          <w:p w:rsidR="00336121" w:rsidRDefault="00FE49DB" w:rsidP="00336121">
            <w:r>
              <w:t>Photo</w:t>
            </w:r>
          </w:p>
        </w:tc>
        <w:tc>
          <w:tcPr>
            <w:tcW w:w="1620" w:type="dxa"/>
          </w:tcPr>
          <w:p w:rsidR="00336121" w:rsidRDefault="00FE49DB" w:rsidP="00336121">
            <w:r>
              <w:t>1 to Many</w:t>
            </w:r>
          </w:p>
        </w:tc>
        <w:tc>
          <w:tcPr>
            <w:tcW w:w="4765" w:type="dxa"/>
          </w:tcPr>
          <w:p w:rsidR="00336121" w:rsidRDefault="00FE49DB" w:rsidP="00336121">
            <w:r>
              <w:t>A post can have many photos</w:t>
            </w:r>
          </w:p>
        </w:tc>
      </w:tr>
      <w:tr w:rsidR="00FE49DB" w:rsidTr="00FE49DB">
        <w:tc>
          <w:tcPr>
            <w:tcW w:w="535" w:type="dxa"/>
          </w:tcPr>
          <w:p w:rsidR="00FE49DB" w:rsidRDefault="00FE49DB" w:rsidP="00336121"/>
        </w:tc>
        <w:tc>
          <w:tcPr>
            <w:tcW w:w="1260" w:type="dxa"/>
          </w:tcPr>
          <w:p w:rsidR="00FE49DB" w:rsidRDefault="00FE49DB" w:rsidP="00336121">
            <w:r>
              <w:t>Post</w:t>
            </w:r>
          </w:p>
        </w:tc>
        <w:tc>
          <w:tcPr>
            <w:tcW w:w="1170" w:type="dxa"/>
          </w:tcPr>
          <w:p w:rsidR="00FE49DB" w:rsidRDefault="00FE49DB" w:rsidP="00336121">
            <w:r>
              <w:t>Video</w:t>
            </w:r>
          </w:p>
        </w:tc>
        <w:tc>
          <w:tcPr>
            <w:tcW w:w="1620" w:type="dxa"/>
          </w:tcPr>
          <w:p w:rsidR="00FE49DB" w:rsidRDefault="00FE49DB" w:rsidP="00336121">
            <w:r>
              <w:t>Many to Many</w:t>
            </w:r>
          </w:p>
        </w:tc>
        <w:tc>
          <w:tcPr>
            <w:tcW w:w="4765" w:type="dxa"/>
          </w:tcPr>
          <w:p w:rsidR="00FE49DB" w:rsidRDefault="00FE49DB" w:rsidP="00336121">
            <w:r>
              <w:t>A post can have many videos</w:t>
            </w:r>
          </w:p>
          <w:p w:rsidR="00FE49DB" w:rsidRDefault="00FE49DB" w:rsidP="00336121">
            <w:r>
              <w:t>A video can be mentioned in many posts</w:t>
            </w:r>
          </w:p>
        </w:tc>
      </w:tr>
      <w:tr w:rsidR="00FE49DB" w:rsidTr="00FE49DB">
        <w:tc>
          <w:tcPr>
            <w:tcW w:w="535" w:type="dxa"/>
          </w:tcPr>
          <w:p w:rsidR="00FE49DB" w:rsidRDefault="00FE49DB" w:rsidP="00336121"/>
        </w:tc>
        <w:tc>
          <w:tcPr>
            <w:tcW w:w="1260" w:type="dxa"/>
          </w:tcPr>
          <w:p w:rsidR="00FE49DB" w:rsidRDefault="00FE49DB" w:rsidP="00336121">
            <w:r>
              <w:t>Post</w:t>
            </w:r>
          </w:p>
        </w:tc>
        <w:tc>
          <w:tcPr>
            <w:tcW w:w="1170" w:type="dxa"/>
          </w:tcPr>
          <w:p w:rsidR="00FE49DB" w:rsidRDefault="00FE49DB" w:rsidP="00336121">
            <w:r>
              <w:t>Place</w:t>
            </w:r>
          </w:p>
        </w:tc>
        <w:tc>
          <w:tcPr>
            <w:tcW w:w="1620" w:type="dxa"/>
          </w:tcPr>
          <w:p w:rsidR="00FE49DB" w:rsidRDefault="00FE49DB" w:rsidP="00336121">
            <w:r>
              <w:t>Many to 1</w:t>
            </w:r>
          </w:p>
        </w:tc>
        <w:tc>
          <w:tcPr>
            <w:tcW w:w="4765" w:type="dxa"/>
          </w:tcPr>
          <w:p w:rsidR="00FE49DB" w:rsidRDefault="00FE49DB" w:rsidP="00336121">
            <w:r>
              <w:t>A post can mention one place only</w:t>
            </w:r>
          </w:p>
          <w:p w:rsidR="00FE49DB" w:rsidRDefault="00FE49DB" w:rsidP="00336121">
            <w:r>
              <w:t>A place can be mentioned in many posts</w:t>
            </w:r>
          </w:p>
        </w:tc>
      </w:tr>
      <w:tr w:rsidR="00FE49DB" w:rsidTr="00FE49DB">
        <w:tc>
          <w:tcPr>
            <w:tcW w:w="535" w:type="dxa"/>
          </w:tcPr>
          <w:p w:rsidR="00FE49DB" w:rsidRDefault="00FE49DB" w:rsidP="00336121"/>
        </w:tc>
        <w:tc>
          <w:tcPr>
            <w:tcW w:w="1260" w:type="dxa"/>
          </w:tcPr>
          <w:p w:rsidR="00FE49DB" w:rsidRDefault="00FE49DB" w:rsidP="00336121">
            <w:r>
              <w:t>Post</w:t>
            </w:r>
          </w:p>
        </w:tc>
        <w:tc>
          <w:tcPr>
            <w:tcW w:w="1170" w:type="dxa"/>
          </w:tcPr>
          <w:p w:rsidR="00FE49DB" w:rsidRDefault="00FE49DB" w:rsidP="00336121">
            <w:r>
              <w:t>Comment</w:t>
            </w:r>
          </w:p>
        </w:tc>
        <w:tc>
          <w:tcPr>
            <w:tcW w:w="1620" w:type="dxa"/>
          </w:tcPr>
          <w:p w:rsidR="00FE49DB" w:rsidRDefault="00FE49DB" w:rsidP="00336121">
            <w:r>
              <w:t>1 to Many</w:t>
            </w:r>
          </w:p>
        </w:tc>
        <w:tc>
          <w:tcPr>
            <w:tcW w:w="4765" w:type="dxa"/>
          </w:tcPr>
          <w:p w:rsidR="00FE49DB" w:rsidRDefault="00FE49DB" w:rsidP="00336121">
            <w:r>
              <w:t>A post can have many comments</w:t>
            </w:r>
          </w:p>
        </w:tc>
      </w:tr>
      <w:tr w:rsidR="00FE49DB" w:rsidTr="00FE49DB">
        <w:tc>
          <w:tcPr>
            <w:tcW w:w="535" w:type="dxa"/>
          </w:tcPr>
          <w:p w:rsidR="00FE49DB" w:rsidRDefault="00FE49DB" w:rsidP="00336121"/>
        </w:tc>
        <w:tc>
          <w:tcPr>
            <w:tcW w:w="1260" w:type="dxa"/>
          </w:tcPr>
          <w:p w:rsidR="00FE49DB" w:rsidRDefault="00FE49DB" w:rsidP="00336121">
            <w:r>
              <w:t>Room</w:t>
            </w:r>
          </w:p>
        </w:tc>
        <w:tc>
          <w:tcPr>
            <w:tcW w:w="1170" w:type="dxa"/>
          </w:tcPr>
          <w:p w:rsidR="00FE49DB" w:rsidRDefault="00FE49DB" w:rsidP="00336121">
            <w:r>
              <w:t>Video</w:t>
            </w:r>
          </w:p>
        </w:tc>
        <w:tc>
          <w:tcPr>
            <w:tcW w:w="1620" w:type="dxa"/>
          </w:tcPr>
          <w:p w:rsidR="00FE49DB" w:rsidRDefault="00FE49DB" w:rsidP="00336121">
            <w:r>
              <w:t>1 to Many</w:t>
            </w:r>
          </w:p>
        </w:tc>
        <w:tc>
          <w:tcPr>
            <w:tcW w:w="4765" w:type="dxa"/>
          </w:tcPr>
          <w:p w:rsidR="00FE49DB" w:rsidRDefault="00FE49DB" w:rsidP="00336121">
            <w:r>
              <w:t>A room can have many videos</w:t>
            </w:r>
          </w:p>
        </w:tc>
      </w:tr>
      <w:tr w:rsidR="00FE49DB" w:rsidTr="00FE49DB">
        <w:tc>
          <w:tcPr>
            <w:tcW w:w="535" w:type="dxa"/>
          </w:tcPr>
          <w:p w:rsidR="00FE49DB" w:rsidRDefault="00FE49DB" w:rsidP="00336121"/>
        </w:tc>
        <w:tc>
          <w:tcPr>
            <w:tcW w:w="1260" w:type="dxa"/>
          </w:tcPr>
          <w:p w:rsidR="00FE49DB" w:rsidRDefault="00FE49DB" w:rsidP="00336121">
            <w:r>
              <w:t>Room</w:t>
            </w:r>
          </w:p>
        </w:tc>
        <w:tc>
          <w:tcPr>
            <w:tcW w:w="1170" w:type="dxa"/>
          </w:tcPr>
          <w:p w:rsidR="00FE49DB" w:rsidRDefault="00FE49DB" w:rsidP="00336121">
            <w:r>
              <w:t>Photo</w:t>
            </w:r>
          </w:p>
        </w:tc>
        <w:tc>
          <w:tcPr>
            <w:tcW w:w="1620" w:type="dxa"/>
          </w:tcPr>
          <w:p w:rsidR="00FE49DB" w:rsidRDefault="00FE49DB" w:rsidP="00336121">
            <w:r>
              <w:t>1 to Many</w:t>
            </w:r>
          </w:p>
        </w:tc>
        <w:tc>
          <w:tcPr>
            <w:tcW w:w="4765" w:type="dxa"/>
          </w:tcPr>
          <w:p w:rsidR="00FE49DB" w:rsidRDefault="00FE49DB" w:rsidP="00336121">
            <w:r>
              <w:t>A room can have many photos</w:t>
            </w:r>
          </w:p>
        </w:tc>
      </w:tr>
      <w:tr w:rsidR="00FE49DB" w:rsidTr="00FE49DB">
        <w:tc>
          <w:tcPr>
            <w:tcW w:w="535" w:type="dxa"/>
          </w:tcPr>
          <w:p w:rsidR="00FE49DB" w:rsidRDefault="00FE49DB" w:rsidP="00336121"/>
        </w:tc>
        <w:tc>
          <w:tcPr>
            <w:tcW w:w="1260" w:type="dxa"/>
          </w:tcPr>
          <w:p w:rsidR="00FE49DB" w:rsidRDefault="00FE49DB" w:rsidP="00336121">
            <w:r>
              <w:t>Room</w:t>
            </w:r>
          </w:p>
        </w:tc>
        <w:tc>
          <w:tcPr>
            <w:tcW w:w="1170" w:type="dxa"/>
          </w:tcPr>
          <w:p w:rsidR="00FE49DB" w:rsidRDefault="00FE49DB" w:rsidP="00336121">
            <w:r>
              <w:t>Place</w:t>
            </w:r>
          </w:p>
        </w:tc>
        <w:tc>
          <w:tcPr>
            <w:tcW w:w="1620" w:type="dxa"/>
          </w:tcPr>
          <w:p w:rsidR="00FE49DB" w:rsidRDefault="00FE49DB" w:rsidP="00336121">
            <w:r>
              <w:t>Many to Many</w:t>
            </w:r>
          </w:p>
        </w:tc>
        <w:tc>
          <w:tcPr>
            <w:tcW w:w="4765" w:type="dxa"/>
          </w:tcPr>
          <w:p w:rsidR="00FE49DB" w:rsidRDefault="00FE49DB" w:rsidP="00336121">
            <w:r>
              <w:t>A room can mention many places</w:t>
            </w:r>
          </w:p>
          <w:p w:rsidR="00FE49DB" w:rsidRDefault="00FE49DB" w:rsidP="00336121">
            <w:r>
              <w:t>A place can be mentioned in many rooms</w:t>
            </w:r>
          </w:p>
        </w:tc>
      </w:tr>
      <w:tr w:rsidR="00FE49DB" w:rsidTr="00FE49DB">
        <w:tc>
          <w:tcPr>
            <w:tcW w:w="535" w:type="dxa"/>
          </w:tcPr>
          <w:p w:rsidR="00FE49DB" w:rsidRDefault="00FE49DB" w:rsidP="00336121"/>
        </w:tc>
        <w:tc>
          <w:tcPr>
            <w:tcW w:w="1260" w:type="dxa"/>
          </w:tcPr>
          <w:p w:rsidR="00FE49DB" w:rsidRDefault="00FE49DB" w:rsidP="00336121">
            <w:r>
              <w:t>Room</w:t>
            </w:r>
          </w:p>
        </w:tc>
        <w:tc>
          <w:tcPr>
            <w:tcW w:w="1170" w:type="dxa"/>
          </w:tcPr>
          <w:p w:rsidR="00FE49DB" w:rsidRDefault="00FE49DB" w:rsidP="00336121">
            <w:r>
              <w:t>Post</w:t>
            </w:r>
          </w:p>
        </w:tc>
        <w:tc>
          <w:tcPr>
            <w:tcW w:w="1620" w:type="dxa"/>
          </w:tcPr>
          <w:p w:rsidR="00FE49DB" w:rsidRDefault="00FE49DB" w:rsidP="00336121">
            <w:r>
              <w:t>1 to Many</w:t>
            </w:r>
          </w:p>
        </w:tc>
        <w:tc>
          <w:tcPr>
            <w:tcW w:w="4765" w:type="dxa"/>
          </w:tcPr>
          <w:p w:rsidR="00FE49DB" w:rsidRDefault="00FE49DB" w:rsidP="00336121">
            <w:r>
              <w:t>A room can have many posts</w:t>
            </w:r>
          </w:p>
        </w:tc>
      </w:tr>
    </w:tbl>
    <w:p w:rsidR="00FE49DB" w:rsidRDefault="00FE49DB" w:rsidP="00336121"/>
    <w:p w:rsidR="00FE49DB" w:rsidRDefault="00FE49DB">
      <w:r>
        <w:br w:type="page"/>
      </w:r>
    </w:p>
    <w:p w:rsidR="00336121" w:rsidRDefault="00FE49DB" w:rsidP="00FE49DB">
      <w:pPr>
        <w:pStyle w:val="Heading2"/>
        <w:numPr>
          <w:ilvl w:val="1"/>
          <w:numId w:val="5"/>
        </w:numPr>
      </w:pPr>
      <w:r>
        <w:lastRenderedPageBreak/>
        <w:t>Table Diagram</w:t>
      </w:r>
    </w:p>
    <w:p w:rsidR="00FE49DB" w:rsidRDefault="00FE49DB" w:rsidP="00FE49DB">
      <w:pPr>
        <w:pStyle w:val="Heading3"/>
        <w:numPr>
          <w:ilvl w:val="2"/>
          <w:numId w:val="5"/>
        </w:numPr>
      </w:pPr>
      <w:r>
        <w:t>User Table</w:t>
      </w:r>
    </w:p>
    <w:p w:rsidR="00FE49DB" w:rsidRPr="00FE49DB" w:rsidRDefault="00FE49DB" w:rsidP="00FE49DB"/>
    <w:tbl>
      <w:tblPr>
        <w:tblpPr w:leftFromText="180" w:rightFromText="180" w:vertAnchor="text" w:tblpXSpec="center" w:tblpY="1"/>
        <w:tblOverlap w:val="never"/>
        <w:tblW w:w="93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1087"/>
        <w:gridCol w:w="1026"/>
        <w:gridCol w:w="760"/>
        <w:gridCol w:w="582"/>
        <w:gridCol w:w="787"/>
        <w:gridCol w:w="865"/>
        <w:gridCol w:w="644"/>
        <w:gridCol w:w="1011"/>
        <w:gridCol w:w="2135"/>
      </w:tblGrid>
      <w:tr w:rsidR="00FE49DB" w:rsidRPr="00920860" w:rsidTr="00B0017A">
        <w:tc>
          <w:tcPr>
            <w:tcW w:w="458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087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026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760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Length</w:t>
            </w:r>
          </w:p>
        </w:tc>
        <w:tc>
          <w:tcPr>
            <w:tcW w:w="582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Size</w:t>
            </w:r>
          </w:p>
        </w:tc>
        <w:tc>
          <w:tcPr>
            <w:tcW w:w="787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ull</w:t>
            </w:r>
          </w:p>
        </w:tc>
        <w:tc>
          <w:tcPr>
            <w:tcW w:w="865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Unique</w:t>
            </w:r>
          </w:p>
        </w:tc>
        <w:tc>
          <w:tcPr>
            <w:tcW w:w="644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/F Key</w:t>
            </w:r>
          </w:p>
        </w:tc>
        <w:tc>
          <w:tcPr>
            <w:tcW w:w="1011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2135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Pr="00920860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ID</w:t>
            </w:r>
          </w:p>
        </w:tc>
        <w:tc>
          <w:tcPr>
            <w:tcW w:w="1026" w:type="dxa"/>
          </w:tcPr>
          <w:p w:rsidR="00FE49DB" w:rsidRPr="004E6FCD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Pr="00920860" w:rsidRDefault="00FE49DB" w:rsidP="00AD0D9D">
            <w:pPr>
              <w:pStyle w:val="Bang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RIMARY KEY</w:t>
            </w:r>
          </w:p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This is automatically increase valu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by </w:t>
            </w: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</w:t>
            </w: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Pr="00920860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ypeID</w:t>
            </w:r>
          </w:p>
        </w:tc>
        <w:tc>
          <w:tcPr>
            <w:tcW w:w="1026" w:type="dxa"/>
          </w:tcPr>
          <w:p w:rsidR="00FE49DB" w:rsidRPr="004E6FCD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Pr="00920860" w:rsidRDefault="00FE49DB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Pr="00920860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1026" w:type="dxa"/>
          </w:tcPr>
          <w:p w:rsidR="00FE49DB" w:rsidRPr="004E6FCD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Pr="00920860" w:rsidRDefault="00FE49DB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User’s email</w:t>
            </w: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Pr="00920860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rstName</w:t>
            </w:r>
          </w:p>
        </w:tc>
        <w:tc>
          <w:tcPr>
            <w:tcW w:w="1026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varchar</w:t>
            </w:r>
          </w:p>
        </w:tc>
        <w:tc>
          <w:tcPr>
            <w:tcW w:w="760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50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first name</w:t>
            </w: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Pr="00920860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astName</w:t>
            </w:r>
          </w:p>
        </w:tc>
        <w:tc>
          <w:tcPr>
            <w:tcW w:w="1026" w:type="dxa"/>
          </w:tcPr>
          <w:p w:rsidR="00FE49DB" w:rsidRPr="004E6FCD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varchar</w:t>
            </w:r>
          </w:p>
        </w:tc>
        <w:tc>
          <w:tcPr>
            <w:tcW w:w="760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50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last name</w:t>
            </w: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Pr="00920860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1026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50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password</w:t>
            </w: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Pr="00920860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firmPassword</w:t>
            </w:r>
          </w:p>
        </w:tc>
        <w:tc>
          <w:tcPr>
            <w:tcW w:w="1026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50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 retypes password. Must be same as password.</w:t>
            </w: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Pr="00920860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ress</w:t>
            </w:r>
          </w:p>
        </w:tc>
        <w:tc>
          <w:tcPr>
            <w:tcW w:w="1026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varchar</w:t>
            </w:r>
          </w:p>
        </w:tc>
        <w:tc>
          <w:tcPr>
            <w:tcW w:w="760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address</w:t>
            </w: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ender</w:t>
            </w:r>
          </w:p>
        </w:tc>
        <w:tc>
          <w:tcPr>
            <w:tcW w:w="1026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gender</w:t>
            </w: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oneNumber</w:t>
            </w:r>
          </w:p>
        </w:tc>
        <w:tc>
          <w:tcPr>
            <w:tcW w:w="1026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0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phone number</w:t>
            </w: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OfBirth</w:t>
            </w:r>
          </w:p>
        </w:tc>
        <w:tc>
          <w:tcPr>
            <w:tcW w:w="1026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date of birth</w:t>
            </w:r>
          </w:p>
        </w:tc>
      </w:tr>
      <w:tr w:rsidR="00FE49DB" w:rsidRPr="00920860" w:rsidTr="00B0017A">
        <w:trPr>
          <w:trHeight w:val="407"/>
        </w:trPr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us</w:t>
            </w:r>
          </w:p>
        </w:tc>
        <w:tc>
          <w:tcPr>
            <w:tcW w:w="1026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status</w:t>
            </w: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Joined</w:t>
            </w:r>
          </w:p>
        </w:tc>
        <w:tc>
          <w:tcPr>
            <w:tcW w:w="1026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joined date</w:t>
            </w:r>
          </w:p>
        </w:tc>
      </w:tr>
      <w:tr w:rsidR="00FE49DB" w:rsidRPr="00920860" w:rsidTr="00B0017A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vatar</w:t>
            </w:r>
          </w:p>
        </w:tc>
        <w:tc>
          <w:tcPr>
            <w:tcW w:w="1026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avatar</w:t>
            </w:r>
          </w:p>
        </w:tc>
      </w:tr>
    </w:tbl>
    <w:p w:rsidR="00FE49DB" w:rsidRDefault="00FE49DB" w:rsidP="00FE49DB"/>
    <w:p w:rsidR="00FE49DB" w:rsidRDefault="00FE49DB">
      <w:r>
        <w:br w:type="page"/>
      </w:r>
    </w:p>
    <w:p w:rsidR="00FE49DB" w:rsidRDefault="00FE49DB" w:rsidP="00FE49DB">
      <w:pPr>
        <w:pStyle w:val="Heading3"/>
        <w:numPr>
          <w:ilvl w:val="2"/>
          <w:numId w:val="5"/>
        </w:numPr>
      </w:pPr>
      <w:r>
        <w:lastRenderedPageBreak/>
        <w:t>Comment Table</w:t>
      </w:r>
    </w:p>
    <w:p w:rsidR="00FE49DB" w:rsidRDefault="00FE49DB" w:rsidP="00FE49DB"/>
    <w:tbl>
      <w:tblPr>
        <w:tblpPr w:leftFromText="180" w:rightFromText="180" w:vertAnchor="text" w:tblpXSpec="center" w:tblpY="1"/>
        <w:tblOverlap w:val="never"/>
        <w:tblW w:w="93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1087"/>
        <w:gridCol w:w="1026"/>
        <w:gridCol w:w="760"/>
        <w:gridCol w:w="582"/>
        <w:gridCol w:w="787"/>
        <w:gridCol w:w="865"/>
        <w:gridCol w:w="644"/>
        <w:gridCol w:w="1011"/>
        <w:gridCol w:w="2135"/>
      </w:tblGrid>
      <w:tr w:rsidR="00FE49DB" w:rsidRPr="00920860" w:rsidTr="00FE49DB">
        <w:tc>
          <w:tcPr>
            <w:tcW w:w="458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087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026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760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Length</w:t>
            </w:r>
          </w:p>
        </w:tc>
        <w:tc>
          <w:tcPr>
            <w:tcW w:w="582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Size</w:t>
            </w:r>
          </w:p>
        </w:tc>
        <w:tc>
          <w:tcPr>
            <w:tcW w:w="787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ull</w:t>
            </w:r>
          </w:p>
        </w:tc>
        <w:tc>
          <w:tcPr>
            <w:tcW w:w="865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Unique</w:t>
            </w:r>
          </w:p>
        </w:tc>
        <w:tc>
          <w:tcPr>
            <w:tcW w:w="644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/F Key</w:t>
            </w:r>
          </w:p>
        </w:tc>
        <w:tc>
          <w:tcPr>
            <w:tcW w:w="1011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2135" w:type="dxa"/>
            <w:shd w:val="clear" w:color="auto" w:fill="92D050"/>
          </w:tcPr>
          <w:p w:rsidR="00FE49DB" w:rsidRPr="000463E0" w:rsidRDefault="00FE49DB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FE49DB" w:rsidRPr="00920860" w:rsidTr="00FE49DB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10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Pr="00920860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mmentID</w:t>
            </w:r>
          </w:p>
        </w:tc>
        <w:tc>
          <w:tcPr>
            <w:tcW w:w="1026" w:type="dxa"/>
          </w:tcPr>
          <w:p w:rsidR="00FE49DB" w:rsidRPr="004E6FCD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Pr="00920860" w:rsidRDefault="00FE49DB" w:rsidP="00AD0D9D">
            <w:pPr>
              <w:pStyle w:val="Bang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RIMARY KEY</w:t>
            </w:r>
          </w:p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This is automatically increase valu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by </w:t>
            </w: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</w:t>
            </w:r>
          </w:p>
        </w:tc>
      </w:tr>
      <w:tr w:rsidR="00FE49DB" w:rsidRPr="00920860" w:rsidTr="00FE49DB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10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Pr="00920860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tent</w:t>
            </w:r>
          </w:p>
        </w:tc>
        <w:tc>
          <w:tcPr>
            <w:tcW w:w="1026" w:type="dxa"/>
          </w:tcPr>
          <w:p w:rsidR="00FE49DB" w:rsidRPr="004E6FCD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varchar</w:t>
            </w:r>
          </w:p>
        </w:tc>
        <w:tc>
          <w:tcPr>
            <w:tcW w:w="760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Pr="00920860" w:rsidRDefault="00FE49DB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omment’s content</w:t>
            </w:r>
          </w:p>
        </w:tc>
      </w:tr>
      <w:tr w:rsidR="00FE49DB" w:rsidRPr="00920860" w:rsidTr="00FE49DB">
        <w:tc>
          <w:tcPr>
            <w:tcW w:w="458" w:type="dxa"/>
          </w:tcPr>
          <w:p w:rsidR="00FE49DB" w:rsidRPr="00920860" w:rsidRDefault="00FE49DB" w:rsidP="00FE49DB">
            <w:pPr>
              <w:pStyle w:val="comment"/>
              <w:numPr>
                <w:ilvl w:val="0"/>
                <w:numId w:val="10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FE49DB" w:rsidRPr="00920860" w:rsidRDefault="00FE49DB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aCreated</w:t>
            </w:r>
          </w:p>
        </w:tc>
        <w:tc>
          <w:tcPr>
            <w:tcW w:w="1026" w:type="dxa"/>
          </w:tcPr>
          <w:p w:rsidR="00FE49DB" w:rsidRPr="004E6FCD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82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FE49DB" w:rsidRPr="00920860" w:rsidRDefault="00FE49DB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135" w:type="dxa"/>
          </w:tcPr>
          <w:p w:rsidR="00FE49DB" w:rsidRPr="00920860" w:rsidRDefault="00FE49DB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omment’s created date</w:t>
            </w:r>
          </w:p>
        </w:tc>
      </w:tr>
    </w:tbl>
    <w:p w:rsidR="00FE49DB" w:rsidRDefault="00FE49DB" w:rsidP="00FE49DB"/>
    <w:p w:rsidR="00FE49DB" w:rsidRDefault="00B0017A" w:rsidP="00B0017A">
      <w:pPr>
        <w:pStyle w:val="Heading3"/>
        <w:numPr>
          <w:ilvl w:val="2"/>
          <w:numId w:val="5"/>
        </w:numPr>
      </w:pPr>
      <w:r>
        <w:t>Conversation Table</w:t>
      </w:r>
    </w:p>
    <w:p w:rsidR="00B0017A" w:rsidRDefault="00B0017A" w:rsidP="00B0017A"/>
    <w:tbl>
      <w:tblPr>
        <w:tblpPr w:leftFromText="180" w:rightFromText="180" w:vertAnchor="text" w:tblpXSpec="center" w:tblpY="1"/>
        <w:tblOverlap w:val="never"/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1087"/>
        <w:gridCol w:w="1026"/>
        <w:gridCol w:w="760"/>
        <w:gridCol w:w="582"/>
        <w:gridCol w:w="787"/>
        <w:gridCol w:w="865"/>
        <w:gridCol w:w="644"/>
        <w:gridCol w:w="1011"/>
        <w:gridCol w:w="2225"/>
      </w:tblGrid>
      <w:tr w:rsidR="00B0017A" w:rsidRPr="00920860" w:rsidTr="00B0017A">
        <w:tc>
          <w:tcPr>
            <w:tcW w:w="458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0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026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760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Length</w:t>
            </w:r>
          </w:p>
        </w:tc>
        <w:tc>
          <w:tcPr>
            <w:tcW w:w="582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Size</w:t>
            </w:r>
          </w:p>
        </w:tc>
        <w:tc>
          <w:tcPr>
            <w:tcW w:w="7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ull</w:t>
            </w:r>
          </w:p>
        </w:tc>
        <w:tc>
          <w:tcPr>
            <w:tcW w:w="86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Unique</w:t>
            </w:r>
          </w:p>
        </w:tc>
        <w:tc>
          <w:tcPr>
            <w:tcW w:w="644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/F Key</w:t>
            </w:r>
          </w:p>
        </w:tc>
        <w:tc>
          <w:tcPr>
            <w:tcW w:w="1011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222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1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versationID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22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RIMARY KEY</w:t>
            </w:r>
          </w:p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This is automatically increase valu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by </w:t>
            </w: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1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aCreated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22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onversation’s created date</w:t>
            </w:r>
          </w:p>
        </w:tc>
      </w:tr>
    </w:tbl>
    <w:p w:rsidR="00B0017A" w:rsidRDefault="00B0017A" w:rsidP="00B0017A"/>
    <w:p w:rsidR="00B0017A" w:rsidRDefault="00B0017A" w:rsidP="00B0017A">
      <w:pPr>
        <w:pStyle w:val="Heading3"/>
        <w:numPr>
          <w:ilvl w:val="2"/>
          <w:numId w:val="5"/>
        </w:numPr>
      </w:pPr>
      <w:r>
        <w:t>Message Table</w:t>
      </w:r>
    </w:p>
    <w:p w:rsidR="00B0017A" w:rsidRDefault="00B0017A" w:rsidP="00B0017A"/>
    <w:tbl>
      <w:tblPr>
        <w:tblpPr w:leftFromText="180" w:rightFromText="180" w:vertAnchor="text" w:tblpXSpec="center" w:tblpY="1"/>
        <w:tblOverlap w:val="never"/>
        <w:tblW w:w="9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1087"/>
        <w:gridCol w:w="1026"/>
        <w:gridCol w:w="760"/>
        <w:gridCol w:w="582"/>
        <w:gridCol w:w="787"/>
        <w:gridCol w:w="865"/>
        <w:gridCol w:w="644"/>
        <w:gridCol w:w="1011"/>
        <w:gridCol w:w="2315"/>
      </w:tblGrid>
      <w:tr w:rsidR="00B0017A" w:rsidRPr="00920860" w:rsidTr="00B0017A">
        <w:tc>
          <w:tcPr>
            <w:tcW w:w="458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0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026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760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Length</w:t>
            </w:r>
          </w:p>
        </w:tc>
        <w:tc>
          <w:tcPr>
            <w:tcW w:w="582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Size</w:t>
            </w:r>
          </w:p>
        </w:tc>
        <w:tc>
          <w:tcPr>
            <w:tcW w:w="7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ull</w:t>
            </w:r>
          </w:p>
        </w:tc>
        <w:tc>
          <w:tcPr>
            <w:tcW w:w="86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Unique</w:t>
            </w:r>
          </w:p>
        </w:tc>
        <w:tc>
          <w:tcPr>
            <w:tcW w:w="644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/F Key</w:t>
            </w:r>
          </w:p>
        </w:tc>
        <w:tc>
          <w:tcPr>
            <w:tcW w:w="1011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231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2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ssageID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31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RIMARY KEY</w:t>
            </w:r>
          </w:p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This is automatically increase valu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by </w:t>
            </w: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2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tent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varchar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31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Message’s content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2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Created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315" w:type="dxa"/>
          </w:tcPr>
          <w:p w:rsidR="00B0017A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Message’s created date</w:t>
            </w:r>
          </w:p>
        </w:tc>
      </w:tr>
    </w:tbl>
    <w:p w:rsidR="00B0017A" w:rsidRDefault="00B0017A" w:rsidP="00B0017A"/>
    <w:p w:rsidR="00B0017A" w:rsidRDefault="00B0017A" w:rsidP="00B0017A"/>
    <w:p w:rsidR="00B0017A" w:rsidRDefault="00B0017A" w:rsidP="00B0017A">
      <w:pPr>
        <w:pStyle w:val="Heading3"/>
        <w:numPr>
          <w:ilvl w:val="2"/>
          <w:numId w:val="5"/>
        </w:numPr>
      </w:pPr>
      <w:r>
        <w:t>Notification Table</w:t>
      </w:r>
    </w:p>
    <w:p w:rsidR="00B0017A" w:rsidRDefault="00B0017A" w:rsidP="00B0017A"/>
    <w:tbl>
      <w:tblPr>
        <w:tblpPr w:leftFromText="180" w:rightFromText="180" w:vertAnchor="text" w:tblpXSpec="center" w:tblpY="1"/>
        <w:tblOverlap w:val="never"/>
        <w:tblW w:w="9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1087"/>
        <w:gridCol w:w="1026"/>
        <w:gridCol w:w="760"/>
        <w:gridCol w:w="582"/>
        <w:gridCol w:w="787"/>
        <w:gridCol w:w="865"/>
        <w:gridCol w:w="644"/>
        <w:gridCol w:w="1011"/>
        <w:gridCol w:w="2405"/>
      </w:tblGrid>
      <w:tr w:rsidR="00B0017A" w:rsidRPr="00920860" w:rsidTr="00B0017A">
        <w:tc>
          <w:tcPr>
            <w:tcW w:w="458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0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026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760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Length</w:t>
            </w:r>
          </w:p>
        </w:tc>
        <w:tc>
          <w:tcPr>
            <w:tcW w:w="582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Size</w:t>
            </w:r>
          </w:p>
        </w:tc>
        <w:tc>
          <w:tcPr>
            <w:tcW w:w="7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ull</w:t>
            </w:r>
          </w:p>
        </w:tc>
        <w:tc>
          <w:tcPr>
            <w:tcW w:w="86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Unique</w:t>
            </w:r>
          </w:p>
        </w:tc>
        <w:tc>
          <w:tcPr>
            <w:tcW w:w="644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/F Key</w:t>
            </w:r>
          </w:p>
        </w:tc>
        <w:tc>
          <w:tcPr>
            <w:tcW w:w="1011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240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3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astActivityID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16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0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RIMARY KEY</w:t>
            </w:r>
          </w:p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This is automatically increase valu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by </w:t>
            </w: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3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tivity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0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Notification’s activity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3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Created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05" w:type="dxa"/>
          </w:tcPr>
          <w:p w:rsidR="00B0017A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Notification’s created date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3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05" w:type="dxa"/>
          </w:tcPr>
          <w:p w:rsidR="00B0017A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Activity’s owner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3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st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ost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05" w:type="dxa"/>
          </w:tcPr>
          <w:p w:rsidR="00B0017A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Activity’s location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3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05" w:type="dxa"/>
          </w:tcPr>
          <w:p w:rsidR="00B0017A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B0017A" w:rsidRDefault="00B0017A" w:rsidP="00B0017A"/>
    <w:p w:rsidR="00B0017A" w:rsidRDefault="00B0017A" w:rsidP="00B0017A">
      <w:pPr>
        <w:pStyle w:val="Heading3"/>
        <w:numPr>
          <w:ilvl w:val="2"/>
          <w:numId w:val="5"/>
        </w:numPr>
      </w:pPr>
      <w:r>
        <w:t>Post Table</w:t>
      </w:r>
    </w:p>
    <w:p w:rsidR="00B0017A" w:rsidRDefault="00B0017A" w:rsidP="00B0017A"/>
    <w:tbl>
      <w:tblPr>
        <w:tblpPr w:leftFromText="180" w:rightFromText="180" w:vertAnchor="text" w:tblpXSpec="center" w:tblpY="1"/>
        <w:tblOverlap w:val="never"/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3"/>
        <w:gridCol w:w="1087"/>
        <w:gridCol w:w="1026"/>
        <w:gridCol w:w="760"/>
        <w:gridCol w:w="582"/>
        <w:gridCol w:w="787"/>
        <w:gridCol w:w="865"/>
        <w:gridCol w:w="644"/>
        <w:gridCol w:w="1011"/>
        <w:gridCol w:w="2405"/>
      </w:tblGrid>
      <w:tr w:rsidR="00B0017A" w:rsidRPr="00920860" w:rsidTr="00B0017A">
        <w:tc>
          <w:tcPr>
            <w:tcW w:w="553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0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026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760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Length</w:t>
            </w:r>
          </w:p>
        </w:tc>
        <w:tc>
          <w:tcPr>
            <w:tcW w:w="582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Size</w:t>
            </w:r>
          </w:p>
        </w:tc>
        <w:tc>
          <w:tcPr>
            <w:tcW w:w="7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ull</w:t>
            </w:r>
          </w:p>
        </w:tc>
        <w:tc>
          <w:tcPr>
            <w:tcW w:w="86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Unique</w:t>
            </w:r>
          </w:p>
        </w:tc>
        <w:tc>
          <w:tcPr>
            <w:tcW w:w="644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/F Key</w:t>
            </w:r>
          </w:p>
        </w:tc>
        <w:tc>
          <w:tcPr>
            <w:tcW w:w="1011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240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B0017A" w:rsidRPr="00920860" w:rsidTr="00B0017A">
        <w:tc>
          <w:tcPr>
            <w:tcW w:w="553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4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stID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0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RIMARY KEY</w:t>
            </w:r>
          </w:p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This is automatically increase valu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by </w:t>
            </w: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</w:t>
            </w:r>
          </w:p>
        </w:tc>
      </w:tr>
      <w:tr w:rsidR="00B0017A" w:rsidRPr="00920860" w:rsidTr="00B0017A">
        <w:tc>
          <w:tcPr>
            <w:tcW w:w="553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4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tent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varchar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0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Post’s content</w:t>
            </w:r>
          </w:p>
        </w:tc>
      </w:tr>
      <w:tr w:rsidR="00B0017A" w:rsidRPr="00920860" w:rsidTr="00B0017A">
        <w:tc>
          <w:tcPr>
            <w:tcW w:w="553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4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Created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05" w:type="dxa"/>
          </w:tcPr>
          <w:p w:rsidR="00B0017A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Post’s created date</w:t>
            </w:r>
          </w:p>
        </w:tc>
      </w:tr>
      <w:tr w:rsidR="00B0017A" w:rsidRPr="00920860" w:rsidTr="00B0017A">
        <w:tc>
          <w:tcPr>
            <w:tcW w:w="553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4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vacy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05" w:type="dxa"/>
          </w:tcPr>
          <w:p w:rsidR="00B0017A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Post’s privacy</w:t>
            </w:r>
          </w:p>
        </w:tc>
      </w:tr>
    </w:tbl>
    <w:p w:rsidR="00B0017A" w:rsidRDefault="00B0017A" w:rsidP="00B0017A"/>
    <w:p w:rsidR="00B0017A" w:rsidRDefault="00B0017A" w:rsidP="00B0017A">
      <w:pPr>
        <w:pStyle w:val="Heading3"/>
        <w:numPr>
          <w:ilvl w:val="2"/>
          <w:numId w:val="5"/>
        </w:numPr>
      </w:pPr>
      <w:r>
        <w:lastRenderedPageBreak/>
        <w:t>Place Table</w:t>
      </w:r>
    </w:p>
    <w:p w:rsidR="00B0017A" w:rsidRDefault="00B0017A" w:rsidP="00B0017A"/>
    <w:tbl>
      <w:tblPr>
        <w:tblpPr w:leftFromText="180" w:rightFromText="180" w:vertAnchor="text" w:tblpXSpec="center" w:tblpY="1"/>
        <w:tblOverlap w:val="never"/>
        <w:tblW w:w="98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1087"/>
        <w:gridCol w:w="1026"/>
        <w:gridCol w:w="760"/>
        <w:gridCol w:w="582"/>
        <w:gridCol w:w="787"/>
        <w:gridCol w:w="865"/>
        <w:gridCol w:w="644"/>
        <w:gridCol w:w="1011"/>
        <w:gridCol w:w="2585"/>
      </w:tblGrid>
      <w:tr w:rsidR="00B0017A" w:rsidRPr="00920860" w:rsidTr="00B0017A">
        <w:tc>
          <w:tcPr>
            <w:tcW w:w="458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0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026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760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Length</w:t>
            </w:r>
          </w:p>
        </w:tc>
        <w:tc>
          <w:tcPr>
            <w:tcW w:w="582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Size</w:t>
            </w:r>
          </w:p>
        </w:tc>
        <w:tc>
          <w:tcPr>
            <w:tcW w:w="7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ull</w:t>
            </w:r>
          </w:p>
        </w:tc>
        <w:tc>
          <w:tcPr>
            <w:tcW w:w="86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Unique</w:t>
            </w:r>
          </w:p>
        </w:tc>
        <w:tc>
          <w:tcPr>
            <w:tcW w:w="644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/F Key</w:t>
            </w:r>
          </w:p>
        </w:tc>
        <w:tc>
          <w:tcPr>
            <w:tcW w:w="1011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258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5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ceID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85" w:type="dxa"/>
          </w:tcPr>
          <w:p w:rsidR="00B0017A" w:rsidRPr="00920860" w:rsidRDefault="00B0017A" w:rsidP="00B0017A">
            <w:pPr>
              <w:pStyle w:val="Bang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RIMARY KEY</w:t>
            </w:r>
          </w:p>
          <w:p w:rsidR="00B0017A" w:rsidRPr="00920860" w:rsidRDefault="00B0017A" w:rsidP="00B0017A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This is automatically increase valu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by </w:t>
            </w: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5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ongitude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ecimal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8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Place’s longitude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5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atitude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ecimal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8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Place’s latitude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5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varchar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8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Place’s name</w:t>
            </w:r>
          </w:p>
        </w:tc>
      </w:tr>
    </w:tbl>
    <w:p w:rsidR="00B0017A" w:rsidRDefault="00B0017A" w:rsidP="00B0017A"/>
    <w:p w:rsidR="00B0017A" w:rsidRDefault="00B0017A" w:rsidP="00B0017A">
      <w:pPr>
        <w:pStyle w:val="Heading3"/>
        <w:numPr>
          <w:ilvl w:val="2"/>
          <w:numId w:val="5"/>
        </w:numPr>
      </w:pPr>
      <w:r>
        <w:t>Photo Table</w:t>
      </w:r>
    </w:p>
    <w:p w:rsidR="00B0017A" w:rsidRDefault="00B0017A" w:rsidP="00B0017A"/>
    <w:tbl>
      <w:tblPr>
        <w:tblpPr w:leftFromText="180" w:rightFromText="180" w:vertAnchor="text" w:tblpXSpec="center" w:tblpY="1"/>
        <w:tblOverlap w:val="never"/>
        <w:tblW w:w="98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1087"/>
        <w:gridCol w:w="1026"/>
        <w:gridCol w:w="760"/>
        <w:gridCol w:w="582"/>
        <w:gridCol w:w="787"/>
        <w:gridCol w:w="865"/>
        <w:gridCol w:w="644"/>
        <w:gridCol w:w="1011"/>
        <w:gridCol w:w="2675"/>
      </w:tblGrid>
      <w:tr w:rsidR="00B0017A" w:rsidRPr="00920860" w:rsidTr="00B0017A">
        <w:tc>
          <w:tcPr>
            <w:tcW w:w="458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0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026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760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Length</w:t>
            </w:r>
          </w:p>
        </w:tc>
        <w:tc>
          <w:tcPr>
            <w:tcW w:w="582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Size</w:t>
            </w:r>
          </w:p>
        </w:tc>
        <w:tc>
          <w:tcPr>
            <w:tcW w:w="7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ull</w:t>
            </w:r>
          </w:p>
        </w:tc>
        <w:tc>
          <w:tcPr>
            <w:tcW w:w="86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Unique</w:t>
            </w:r>
          </w:p>
        </w:tc>
        <w:tc>
          <w:tcPr>
            <w:tcW w:w="644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/F Key</w:t>
            </w:r>
          </w:p>
        </w:tc>
        <w:tc>
          <w:tcPr>
            <w:tcW w:w="1011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267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6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otoID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67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RIMARY KEY</w:t>
            </w:r>
          </w:p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This is automatically increase valu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by </w:t>
            </w: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6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rl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67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Photo’s url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6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Created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67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Photo’s created date</w:t>
            </w:r>
          </w:p>
        </w:tc>
      </w:tr>
    </w:tbl>
    <w:p w:rsidR="00B0017A" w:rsidRDefault="00B0017A" w:rsidP="00B0017A"/>
    <w:p w:rsidR="00B0017A" w:rsidRDefault="00B0017A" w:rsidP="00B0017A">
      <w:pPr>
        <w:pStyle w:val="Heading3"/>
        <w:numPr>
          <w:ilvl w:val="2"/>
          <w:numId w:val="5"/>
        </w:numPr>
      </w:pPr>
      <w:r>
        <w:t>Video Table</w:t>
      </w:r>
    </w:p>
    <w:p w:rsidR="00B0017A" w:rsidRDefault="00B0017A" w:rsidP="00B0017A"/>
    <w:tbl>
      <w:tblPr>
        <w:tblpPr w:leftFromText="180" w:rightFromText="180" w:vertAnchor="text" w:tblpXSpec="center" w:tblpY="1"/>
        <w:tblOverlap w:val="never"/>
        <w:tblW w:w="99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1087"/>
        <w:gridCol w:w="1026"/>
        <w:gridCol w:w="760"/>
        <w:gridCol w:w="582"/>
        <w:gridCol w:w="787"/>
        <w:gridCol w:w="865"/>
        <w:gridCol w:w="644"/>
        <w:gridCol w:w="1011"/>
        <w:gridCol w:w="2765"/>
      </w:tblGrid>
      <w:tr w:rsidR="00B0017A" w:rsidRPr="00920860" w:rsidTr="00B0017A">
        <w:tc>
          <w:tcPr>
            <w:tcW w:w="458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0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026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760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Length</w:t>
            </w:r>
          </w:p>
        </w:tc>
        <w:tc>
          <w:tcPr>
            <w:tcW w:w="582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Size</w:t>
            </w:r>
          </w:p>
        </w:tc>
        <w:tc>
          <w:tcPr>
            <w:tcW w:w="7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ull</w:t>
            </w:r>
          </w:p>
        </w:tc>
        <w:tc>
          <w:tcPr>
            <w:tcW w:w="86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Unique</w:t>
            </w:r>
          </w:p>
        </w:tc>
        <w:tc>
          <w:tcPr>
            <w:tcW w:w="644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/F Key</w:t>
            </w:r>
          </w:p>
        </w:tc>
        <w:tc>
          <w:tcPr>
            <w:tcW w:w="1011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276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7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deoID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76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RIMARY KEY</w:t>
            </w:r>
          </w:p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This is automatically increase valu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by </w:t>
            </w: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7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th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76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Video’s url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7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Created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76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Video’s created date</w:t>
            </w:r>
          </w:p>
        </w:tc>
      </w:tr>
    </w:tbl>
    <w:p w:rsidR="00B0017A" w:rsidRDefault="00B0017A" w:rsidP="00B0017A"/>
    <w:p w:rsidR="00B0017A" w:rsidRDefault="00B0017A" w:rsidP="00B0017A"/>
    <w:p w:rsidR="00B0017A" w:rsidRDefault="00B0017A" w:rsidP="00B0017A">
      <w:pPr>
        <w:pStyle w:val="Heading3"/>
        <w:numPr>
          <w:ilvl w:val="2"/>
          <w:numId w:val="5"/>
        </w:numPr>
      </w:pPr>
      <w:r>
        <w:t>Room Table</w:t>
      </w:r>
    </w:p>
    <w:p w:rsidR="00B0017A" w:rsidRDefault="00B0017A" w:rsidP="00B0017A"/>
    <w:tbl>
      <w:tblPr>
        <w:tblpPr w:leftFromText="180" w:rightFromText="180" w:vertAnchor="text" w:tblpXSpec="center" w:tblpY="1"/>
        <w:tblOverlap w:val="never"/>
        <w:tblW w:w="100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1087"/>
        <w:gridCol w:w="1026"/>
        <w:gridCol w:w="760"/>
        <w:gridCol w:w="582"/>
        <w:gridCol w:w="787"/>
        <w:gridCol w:w="865"/>
        <w:gridCol w:w="644"/>
        <w:gridCol w:w="1011"/>
        <w:gridCol w:w="2855"/>
      </w:tblGrid>
      <w:tr w:rsidR="00B0017A" w:rsidRPr="00920860" w:rsidTr="00B0017A">
        <w:tc>
          <w:tcPr>
            <w:tcW w:w="458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0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026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760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Length</w:t>
            </w:r>
          </w:p>
        </w:tc>
        <w:tc>
          <w:tcPr>
            <w:tcW w:w="582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Size</w:t>
            </w:r>
          </w:p>
        </w:tc>
        <w:tc>
          <w:tcPr>
            <w:tcW w:w="7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ull</w:t>
            </w:r>
          </w:p>
        </w:tc>
        <w:tc>
          <w:tcPr>
            <w:tcW w:w="86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Unique</w:t>
            </w:r>
          </w:p>
        </w:tc>
        <w:tc>
          <w:tcPr>
            <w:tcW w:w="644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/F Key</w:t>
            </w:r>
          </w:p>
        </w:tc>
        <w:tc>
          <w:tcPr>
            <w:tcW w:w="1011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285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oomID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85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RIMARY KEY</w:t>
            </w:r>
          </w:p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This is automatically increase valu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by </w:t>
            </w: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oomName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85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Room’s name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8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Created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archar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85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Room’s created date</w:t>
            </w:r>
          </w:p>
        </w:tc>
      </w:tr>
    </w:tbl>
    <w:p w:rsidR="00B0017A" w:rsidRDefault="00B0017A" w:rsidP="00B0017A"/>
    <w:p w:rsidR="00B0017A" w:rsidRDefault="00B0017A" w:rsidP="00B0017A">
      <w:pPr>
        <w:pStyle w:val="Heading3"/>
        <w:numPr>
          <w:ilvl w:val="2"/>
          <w:numId w:val="5"/>
        </w:numPr>
      </w:pPr>
      <w:r>
        <w:t>Report Post table</w:t>
      </w:r>
    </w:p>
    <w:p w:rsidR="00B0017A" w:rsidRDefault="00B0017A" w:rsidP="00B0017A"/>
    <w:tbl>
      <w:tblPr>
        <w:tblpPr w:leftFromText="180" w:rightFromText="180" w:vertAnchor="text" w:tblpXSpec="center" w:tblpY="1"/>
        <w:tblOverlap w:val="never"/>
        <w:tblW w:w="10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1087"/>
        <w:gridCol w:w="1026"/>
        <w:gridCol w:w="760"/>
        <w:gridCol w:w="582"/>
        <w:gridCol w:w="787"/>
        <w:gridCol w:w="865"/>
        <w:gridCol w:w="644"/>
        <w:gridCol w:w="1011"/>
        <w:gridCol w:w="2945"/>
      </w:tblGrid>
      <w:tr w:rsidR="00B0017A" w:rsidRPr="00920860" w:rsidTr="00B0017A">
        <w:tc>
          <w:tcPr>
            <w:tcW w:w="458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0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026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760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Length</w:t>
            </w:r>
          </w:p>
        </w:tc>
        <w:tc>
          <w:tcPr>
            <w:tcW w:w="582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Size</w:t>
            </w:r>
          </w:p>
        </w:tc>
        <w:tc>
          <w:tcPr>
            <w:tcW w:w="7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ull</w:t>
            </w:r>
          </w:p>
        </w:tc>
        <w:tc>
          <w:tcPr>
            <w:tcW w:w="86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Unique</w:t>
            </w:r>
          </w:p>
        </w:tc>
        <w:tc>
          <w:tcPr>
            <w:tcW w:w="644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/F Key</w:t>
            </w:r>
          </w:p>
        </w:tc>
        <w:tc>
          <w:tcPr>
            <w:tcW w:w="1011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294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9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portID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94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RIMARY KEY</w:t>
            </w:r>
          </w:p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This is automatically increase valu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by </w:t>
            </w: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9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stID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94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Reported post’s ID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9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tent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varchar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94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Report’s reason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9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ReportID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945" w:type="dxa"/>
          </w:tcPr>
          <w:p w:rsidR="00B0017A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Report owner’s ID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19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ReportedID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945" w:type="dxa"/>
          </w:tcPr>
          <w:p w:rsidR="00B0017A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Reported user’s ID</w:t>
            </w:r>
          </w:p>
        </w:tc>
      </w:tr>
    </w:tbl>
    <w:p w:rsidR="00B0017A" w:rsidRDefault="00B0017A" w:rsidP="00B0017A"/>
    <w:p w:rsidR="00B0017A" w:rsidRDefault="00B0017A" w:rsidP="00B0017A">
      <w:pPr>
        <w:pStyle w:val="Heading3"/>
        <w:numPr>
          <w:ilvl w:val="2"/>
          <w:numId w:val="5"/>
        </w:numPr>
      </w:pPr>
      <w:r>
        <w:lastRenderedPageBreak/>
        <w:t>Report User table</w:t>
      </w:r>
    </w:p>
    <w:p w:rsidR="00B0017A" w:rsidRDefault="00B0017A" w:rsidP="00B0017A"/>
    <w:tbl>
      <w:tblPr>
        <w:tblpPr w:leftFromText="180" w:rightFromText="180" w:vertAnchor="text" w:tblpXSpec="center" w:tblpY="1"/>
        <w:tblOverlap w:val="never"/>
        <w:tblW w:w="10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8"/>
        <w:gridCol w:w="1087"/>
        <w:gridCol w:w="1026"/>
        <w:gridCol w:w="760"/>
        <w:gridCol w:w="582"/>
        <w:gridCol w:w="787"/>
        <w:gridCol w:w="865"/>
        <w:gridCol w:w="644"/>
        <w:gridCol w:w="1011"/>
        <w:gridCol w:w="2945"/>
      </w:tblGrid>
      <w:tr w:rsidR="00B0017A" w:rsidRPr="00920860" w:rsidTr="00B0017A">
        <w:tc>
          <w:tcPr>
            <w:tcW w:w="458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0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026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760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Length</w:t>
            </w:r>
          </w:p>
        </w:tc>
        <w:tc>
          <w:tcPr>
            <w:tcW w:w="582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Size</w:t>
            </w:r>
          </w:p>
        </w:tc>
        <w:tc>
          <w:tcPr>
            <w:tcW w:w="787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ull</w:t>
            </w:r>
          </w:p>
        </w:tc>
        <w:tc>
          <w:tcPr>
            <w:tcW w:w="86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Unique</w:t>
            </w:r>
          </w:p>
        </w:tc>
        <w:tc>
          <w:tcPr>
            <w:tcW w:w="644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/F Key</w:t>
            </w:r>
          </w:p>
        </w:tc>
        <w:tc>
          <w:tcPr>
            <w:tcW w:w="1011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2945" w:type="dxa"/>
            <w:shd w:val="clear" w:color="auto" w:fill="92D050"/>
          </w:tcPr>
          <w:p w:rsidR="00B0017A" w:rsidRPr="000463E0" w:rsidRDefault="00B0017A" w:rsidP="00AD0D9D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0463E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20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bookmarkStart w:id="4" w:name="_GoBack"/>
            <w:bookmarkEnd w:id="4"/>
          </w:p>
        </w:tc>
        <w:tc>
          <w:tcPr>
            <w:tcW w:w="1087" w:type="dxa"/>
          </w:tcPr>
          <w:p w:rsidR="00B0017A" w:rsidRPr="00920860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portID</w:t>
            </w:r>
          </w:p>
        </w:tc>
        <w:tc>
          <w:tcPr>
            <w:tcW w:w="1026" w:type="dxa"/>
          </w:tcPr>
          <w:p w:rsidR="00B0017A" w:rsidRPr="004E6FCD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94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RIMARY KEY</w:t>
            </w:r>
          </w:p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This is automatically increase valu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by </w:t>
            </w:r>
            <w:r w:rsidRPr="0092086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1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20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tent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varchar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255</w:t>
            </w: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945" w:type="dxa"/>
          </w:tcPr>
          <w:p w:rsidR="00B0017A" w:rsidRPr="00920860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Report’s reason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20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ReportID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945" w:type="dxa"/>
          </w:tcPr>
          <w:p w:rsidR="00B0017A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Report owner’s ID</w:t>
            </w:r>
          </w:p>
        </w:tc>
      </w:tr>
      <w:tr w:rsidR="00B0017A" w:rsidRPr="00920860" w:rsidTr="00B0017A">
        <w:tc>
          <w:tcPr>
            <w:tcW w:w="458" w:type="dxa"/>
          </w:tcPr>
          <w:p w:rsidR="00B0017A" w:rsidRPr="00920860" w:rsidRDefault="00B0017A" w:rsidP="00B0017A">
            <w:pPr>
              <w:pStyle w:val="comment"/>
              <w:numPr>
                <w:ilvl w:val="0"/>
                <w:numId w:val="20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87" w:type="dxa"/>
          </w:tcPr>
          <w:p w:rsidR="00B0017A" w:rsidRDefault="00B0017A" w:rsidP="00AD0D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ReportedID</w:t>
            </w:r>
          </w:p>
        </w:tc>
        <w:tc>
          <w:tcPr>
            <w:tcW w:w="1026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int</w:t>
            </w:r>
          </w:p>
        </w:tc>
        <w:tc>
          <w:tcPr>
            <w:tcW w:w="760" w:type="dxa"/>
          </w:tcPr>
          <w:p w:rsidR="00B0017A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582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787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865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644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011" w:type="dxa"/>
          </w:tcPr>
          <w:p w:rsidR="00B0017A" w:rsidRPr="00920860" w:rsidRDefault="00B0017A" w:rsidP="00AD0D9D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945" w:type="dxa"/>
          </w:tcPr>
          <w:p w:rsidR="00B0017A" w:rsidRDefault="00B0017A" w:rsidP="00AD0D9D">
            <w:pPr>
              <w:pStyle w:val="Bang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Reported user’s ID</w:t>
            </w:r>
          </w:p>
        </w:tc>
      </w:tr>
    </w:tbl>
    <w:p w:rsidR="00B0017A" w:rsidRPr="00B0017A" w:rsidRDefault="00B0017A" w:rsidP="00B0017A"/>
    <w:sectPr w:rsidR="00B0017A" w:rsidRPr="00B0017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5033B6"/>
    <w:multiLevelType w:val="hybridMultilevel"/>
    <w:tmpl w:val="2C564576"/>
    <w:lvl w:ilvl="0" w:tplc="306E740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3ED297E"/>
    <w:multiLevelType w:val="hybridMultilevel"/>
    <w:tmpl w:val="BCB61340"/>
    <w:lvl w:ilvl="0" w:tplc="306E740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43B4A6F"/>
    <w:multiLevelType w:val="hybridMultilevel"/>
    <w:tmpl w:val="6E24F088"/>
    <w:lvl w:ilvl="0" w:tplc="306E740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4BD48CB"/>
    <w:multiLevelType w:val="hybridMultilevel"/>
    <w:tmpl w:val="263AF65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82C4155E">
      <w:start w:val="1"/>
      <w:numFmt w:val="decimal"/>
      <w:lvlText w:val="1.%2."/>
      <w:lvlJc w:val="left"/>
      <w:pPr>
        <w:ind w:left="36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6F0356A"/>
    <w:multiLevelType w:val="multilevel"/>
    <w:tmpl w:val="EEF0F2AA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17862B9F"/>
    <w:multiLevelType w:val="hybridMultilevel"/>
    <w:tmpl w:val="163A22B0"/>
    <w:lvl w:ilvl="0" w:tplc="306E740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D9D5622"/>
    <w:multiLevelType w:val="multilevel"/>
    <w:tmpl w:val="EEF0F2AA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1FAD660E"/>
    <w:multiLevelType w:val="hybridMultilevel"/>
    <w:tmpl w:val="7548BFA4"/>
    <w:lvl w:ilvl="0" w:tplc="306E740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BA34492"/>
    <w:multiLevelType w:val="hybridMultilevel"/>
    <w:tmpl w:val="28BC0D6C"/>
    <w:lvl w:ilvl="0" w:tplc="306E740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EE54050"/>
    <w:multiLevelType w:val="multilevel"/>
    <w:tmpl w:val="1CFC5BAE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>
    <w:nsid w:val="327158AF"/>
    <w:multiLevelType w:val="multilevel"/>
    <w:tmpl w:val="1CFC5BAE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>
    <w:nsid w:val="33FA444F"/>
    <w:multiLevelType w:val="hybridMultilevel"/>
    <w:tmpl w:val="718EB194"/>
    <w:lvl w:ilvl="0" w:tplc="82C4155E">
      <w:start w:val="1"/>
      <w:numFmt w:val="decimal"/>
      <w:lvlText w:val="1.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D273556"/>
    <w:multiLevelType w:val="hybridMultilevel"/>
    <w:tmpl w:val="73D88FEC"/>
    <w:lvl w:ilvl="0" w:tplc="306E740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F104D3C"/>
    <w:multiLevelType w:val="hybridMultilevel"/>
    <w:tmpl w:val="B68A76B4"/>
    <w:lvl w:ilvl="0" w:tplc="306E740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F4308CF"/>
    <w:multiLevelType w:val="hybridMultilevel"/>
    <w:tmpl w:val="F75E7C0C"/>
    <w:lvl w:ilvl="0" w:tplc="306E740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54047456"/>
    <w:multiLevelType w:val="hybridMultilevel"/>
    <w:tmpl w:val="B68A76B4"/>
    <w:lvl w:ilvl="0" w:tplc="306E740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59DE6C8C"/>
    <w:multiLevelType w:val="hybridMultilevel"/>
    <w:tmpl w:val="B68A76B4"/>
    <w:lvl w:ilvl="0" w:tplc="306E740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62D141A0"/>
    <w:multiLevelType w:val="multilevel"/>
    <w:tmpl w:val="DE1C64CE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8">
    <w:nsid w:val="72CF3E57"/>
    <w:multiLevelType w:val="hybridMultilevel"/>
    <w:tmpl w:val="D5944AB0"/>
    <w:lvl w:ilvl="0" w:tplc="306E740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739D2304"/>
    <w:multiLevelType w:val="multilevel"/>
    <w:tmpl w:val="DE1C64CE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num w:numId="1">
    <w:abstractNumId w:val="3"/>
  </w:num>
  <w:num w:numId="2">
    <w:abstractNumId w:val="11"/>
  </w:num>
  <w:num w:numId="3">
    <w:abstractNumId w:val="19"/>
  </w:num>
  <w:num w:numId="4">
    <w:abstractNumId w:val="17"/>
  </w:num>
  <w:num w:numId="5">
    <w:abstractNumId w:val="9"/>
  </w:num>
  <w:num w:numId="6">
    <w:abstractNumId w:val="4"/>
  </w:num>
  <w:num w:numId="7">
    <w:abstractNumId w:val="6"/>
  </w:num>
  <w:num w:numId="8">
    <w:abstractNumId w:val="7"/>
  </w:num>
  <w:num w:numId="9">
    <w:abstractNumId w:val="10"/>
  </w:num>
  <w:num w:numId="10">
    <w:abstractNumId w:val="12"/>
  </w:num>
  <w:num w:numId="11">
    <w:abstractNumId w:val="1"/>
  </w:num>
  <w:num w:numId="12">
    <w:abstractNumId w:val="14"/>
  </w:num>
  <w:num w:numId="13">
    <w:abstractNumId w:val="5"/>
  </w:num>
  <w:num w:numId="14">
    <w:abstractNumId w:val="0"/>
  </w:num>
  <w:num w:numId="15">
    <w:abstractNumId w:val="2"/>
  </w:num>
  <w:num w:numId="16">
    <w:abstractNumId w:val="18"/>
  </w:num>
  <w:num w:numId="17">
    <w:abstractNumId w:val="8"/>
  </w:num>
  <w:num w:numId="18">
    <w:abstractNumId w:val="15"/>
  </w:num>
  <w:num w:numId="19">
    <w:abstractNumId w:val="16"/>
  </w:num>
  <w:num w:numId="2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591"/>
    <w:rsid w:val="00336121"/>
    <w:rsid w:val="00707D5B"/>
    <w:rsid w:val="00805578"/>
    <w:rsid w:val="009A5086"/>
    <w:rsid w:val="00B0017A"/>
    <w:rsid w:val="00EE3591"/>
    <w:rsid w:val="00FE49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00FEFA4-F4B3-4621-A4FA-2453D2083E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E359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E359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3612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E359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EE359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E359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comment">
    <w:name w:val="comment"/>
    <w:basedOn w:val="Normal"/>
    <w:rsid w:val="00707D5B"/>
    <w:pPr>
      <w:spacing w:before="120" w:after="0" w:line="360" w:lineRule="auto"/>
      <w:ind w:left="144"/>
    </w:pPr>
    <w:rPr>
      <w:rFonts w:ascii="Tahoma" w:eastAsia="MS Mincho" w:hAnsi="Tahoma" w:cs="Arial"/>
      <w:bCs/>
      <w:i/>
      <w:snapToGrid w:val="0"/>
      <w:color w:val="808080"/>
      <w:sz w:val="20"/>
      <w:szCs w:val="20"/>
      <w:lang w:eastAsia="ja-JP"/>
    </w:rPr>
  </w:style>
  <w:style w:type="paragraph" w:styleId="ListParagraph">
    <w:name w:val="List Paragraph"/>
    <w:basedOn w:val="Normal"/>
    <w:uiPriority w:val="34"/>
    <w:qFormat/>
    <w:rsid w:val="00336121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33612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NormalTableHeader">
    <w:name w:val="Normal Table Header"/>
    <w:basedOn w:val="NormalIndent"/>
    <w:rsid w:val="00FE49DB"/>
    <w:pPr>
      <w:keepNext/>
      <w:keepLines/>
      <w:tabs>
        <w:tab w:val="left" w:pos="702"/>
        <w:tab w:val="left" w:pos="1080"/>
      </w:tabs>
      <w:spacing w:before="120" w:after="120" w:line="360" w:lineRule="auto"/>
      <w:ind w:left="0"/>
      <w:jc w:val="center"/>
    </w:pPr>
    <w:rPr>
      <w:rFonts w:ascii="Tahoma" w:eastAsia="MS Mincho" w:hAnsi="Tahoma" w:cs="Arial"/>
      <w:b/>
      <w:snapToGrid w:val="0"/>
      <w:sz w:val="20"/>
      <w:szCs w:val="20"/>
      <w:lang w:eastAsia="ja-JP"/>
    </w:rPr>
  </w:style>
  <w:style w:type="paragraph" w:customStyle="1" w:styleId="Bang">
    <w:name w:val="Bang"/>
    <w:basedOn w:val="Normal"/>
    <w:autoRedefine/>
    <w:rsid w:val="00FE49DB"/>
    <w:pPr>
      <w:spacing w:before="80" w:after="80" w:line="240" w:lineRule="auto"/>
    </w:pPr>
    <w:rPr>
      <w:rFonts w:ascii="Tahoma" w:eastAsia="Times New Roman" w:hAnsi="Tahoma" w:cs="Tahoma"/>
      <w:sz w:val="18"/>
      <w:szCs w:val="18"/>
    </w:rPr>
  </w:style>
  <w:style w:type="paragraph" w:styleId="NormalIndent">
    <w:name w:val="Normal Indent"/>
    <w:basedOn w:val="Normal"/>
    <w:uiPriority w:val="99"/>
    <w:semiHidden/>
    <w:unhideWhenUsed/>
    <w:rsid w:val="00FE49DB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12</Pages>
  <Words>875</Words>
  <Characters>499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ystal</dc:creator>
  <cp:keywords/>
  <dc:description/>
  <cp:lastModifiedBy>Krystal</cp:lastModifiedBy>
  <cp:revision>1</cp:revision>
  <dcterms:created xsi:type="dcterms:W3CDTF">2015-08-15T09:29:00Z</dcterms:created>
  <dcterms:modified xsi:type="dcterms:W3CDTF">2015-08-15T10:31:00Z</dcterms:modified>
</cp:coreProperties>
</file>